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813843" w14:textId="482A03C0" w:rsidR="005E2BF1" w:rsidRDefault="005E2BF1" w:rsidP="005E2BF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CT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WG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28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>
        <w:rPr>
          <w:b/>
          <w:i/>
          <w:noProof/>
          <w:sz w:val="28"/>
        </w:rPr>
        <w:fldChar w:fldCharType="begin"/>
      </w:r>
      <w:r>
        <w:rPr>
          <w:b/>
          <w:i/>
          <w:noProof/>
          <w:sz w:val="28"/>
        </w:rPr>
        <w:instrText xml:space="preserve"> DOCPROPERTY  Tdoc#  \* MERGEFORMAT </w:instrText>
      </w:r>
      <w:r>
        <w:rPr>
          <w:b/>
          <w:i/>
          <w:noProof/>
          <w:sz w:val="28"/>
        </w:rPr>
        <w:fldChar w:fldCharType="separate"/>
      </w:r>
      <w:r>
        <w:rPr>
          <w:b/>
          <w:i/>
          <w:noProof/>
          <w:sz w:val="28"/>
        </w:rPr>
        <w:t>C3-232</w:t>
      </w:r>
      <w:r w:rsidR="000D1E6E">
        <w:rPr>
          <w:b/>
          <w:i/>
          <w:noProof/>
          <w:sz w:val="28"/>
        </w:rPr>
        <w:t>171</w:t>
      </w:r>
      <w:r>
        <w:rPr>
          <w:b/>
          <w:i/>
          <w:noProof/>
          <w:sz w:val="28"/>
        </w:rPr>
        <w:fldChar w:fldCharType="end"/>
      </w:r>
    </w:p>
    <w:p w14:paraId="7CB45193" w14:textId="69B4F445" w:rsidR="001E41F3" w:rsidRDefault="005E2BF1" w:rsidP="005E2BF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Bratislava, Slovakia, 22nd - 26th May, 2023</w:t>
      </w:r>
      <w:r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>
        <w:rPr>
          <w:b/>
          <w:noProof/>
          <w:sz w:val="24"/>
        </w:rPr>
        <w:tab/>
      </w:r>
      <w:r w:rsidR="00C141EA" w:rsidRPr="00CD61B0">
        <w:rPr>
          <w:rFonts w:cs="Arial"/>
          <w:b/>
          <w:bCs/>
          <w:color w:val="0000FF"/>
        </w:rPr>
        <w:t xml:space="preserve"> (</w:t>
      </w:r>
      <w:r w:rsidR="00C141EA">
        <w:rPr>
          <w:rFonts w:cs="Arial"/>
          <w:b/>
          <w:bCs/>
          <w:color w:val="0000FF"/>
        </w:rPr>
        <w:t>revision of C3-23</w:t>
      </w:r>
      <w:r w:rsidR="00F37F5F">
        <w:rPr>
          <w:rFonts w:cs="Arial"/>
          <w:b/>
          <w:bCs/>
          <w:color w:val="0000FF"/>
        </w:rPr>
        <w:t>1651</w:t>
      </w:r>
      <w:r w:rsidR="00C141EA" w:rsidRPr="00CD61B0">
        <w:rPr>
          <w:rFonts w:cs="Arial"/>
          <w:b/>
          <w:bCs/>
          <w:color w:val="0000FF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0F6496C" w:rsidR="001E41F3" w:rsidRPr="00410371" w:rsidRDefault="00F17DD2" w:rsidP="009821EE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C42D64">
              <w:rPr>
                <w:b/>
                <w:noProof/>
                <w:sz w:val="28"/>
              </w:rPr>
              <w:t>5</w:t>
            </w:r>
            <w:r w:rsidR="00294736">
              <w:rPr>
                <w:b/>
                <w:noProof/>
                <w:sz w:val="28"/>
              </w:rPr>
              <w:t>2</w:t>
            </w:r>
            <w:r w:rsidR="009821EE">
              <w:rPr>
                <w:b/>
                <w:noProof/>
                <w:sz w:val="28"/>
              </w:rPr>
              <w:t>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F0B88D7" w:rsidR="001E41F3" w:rsidRPr="00410371" w:rsidRDefault="001F4F86" w:rsidP="00580341">
            <w:pPr>
              <w:pStyle w:val="CRCoverPage"/>
              <w:spacing w:after="0"/>
              <w:rPr>
                <w:noProof/>
              </w:rPr>
            </w:pPr>
            <w:r w:rsidRPr="001F4F86">
              <w:rPr>
                <w:b/>
                <w:noProof/>
                <w:sz w:val="28"/>
              </w:rPr>
              <w:t>0911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C612E09" w:rsidR="001E41F3" w:rsidRPr="00410371" w:rsidRDefault="00F37F5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813768D" w:rsidR="001E41F3" w:rsidRPr="00410371" w:rsidRDefault="007673F5" w:rsidP="009335B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C141EA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</w:t>
            </w:r>
            <w:r w:rsidR="009335B4">
              <w:rPr>
                <w:b/>
                <w:noProof/>
                <w:sz w:val="28"/>
              </w:rPr>
              <w:t>1</w:t>
            </w:r>
            <w:r w:rsidR="00F17DD2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34F8D08" w:rsidR="00F25D98" w:rsidRDefault="00C141EA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0EFD761" w:rsidR="001E41F3" w:rsidRDefault="00CC594E" w:rsidP="001B1113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lang w:eastAsia="zh-CN"/>
              </w:rPr>
              <w:t>MemberUE</w:t>
            </w:r>
            <w:r w:rsidR="00EC6222">
              <w:rPr>
                <w:lang w:eastAsia="zh-CN"/>
              </w:rPr>
              <w:t>SelectionAssistance</w:t>
            </w:r>
            <w:proofErr w:type="spellEnd"/>
            <w:r w:rsidR="00EC6222">
              <w:rPr>
                <w:lang w:eastAsia="zh-CN"/>
              </w:rPr>
              <w:t xml:space="preserve"> API</w:t>
            </w:r>
            <w:r w:rsidR="00AD3176">
              <w:rPr>
                <w:lang w:eastAsia="zh-CN"/>
              </w:rPr>
              <w:t xml:space="preserve">, </w:t>
            </w:r>
            <w:r w:rsidR="001B1113">
              <w:rPr>
                <w:lang w:eastAsia="zh-CN"/>
              </w:rPr>
              <w:t>API defini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C6FDF8A" w:rsidR="001E41F3" w:rsidRDefault="00074235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r w:rsidR="00310695">
              <w:t>, Ericsson</w:t>
            </w:r>
            <w:bookmarkStart w:id="1" w:name="_GoBack"/>
            <w:bookmarkEnd w:id="1"/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F303721" w:rsidR="001E41F3" w:rsidRDefault="0007423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</w:t>
            </w:r>
            <w:r w:rsidR="00580341">
              <w:t>T</w:t>
            </w:r>
            <w:r>
              <w:t>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F0E282A" w:rsidR="001E41F3" w:rsidRDefault="003E27BE" w:rsidP="0068275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IMLsy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AC92C13" w:rsidR="001E41F3" w:rsidRDefault="00F17DD2" w:rsidP="00E14E5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AA1719">
              <w:rPr>
                <w:noProof/>
              </w:rPr>
              <w:t>3</w:t>
            </w:r>
            <w:r>
              <w:rPr>
                <w:noProof/>
              </w:rPr>
              <w:t>-0</w:t>
            </w:r>
            <w:r w:rsidR="0099774C">
              <w:rPr>
                <w:noProof/>
              </w:rPr>
              <w:t>5</w:t>
            </w:r>
            <w:r>
              <w:rPr>
                <w:noProof/>
              </w:rPr>
              <w:t>-</w:t>
            </w:r>
            <w:r w:rsidR="00E14E52">
              <w:rPr>
                <w:noProof/>
              </w:rPr>
              <w:t>0</w:t>
            </w:r>
            <w:r w:rsidR="0099774C">
              <w:rPr>
                <w:noProof/>
              </w:rPr>
              <w:t>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55674AF" w:rsidR="001E41F3" w:rsidRDefault="00C141E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01B0EAD" w:rsidR="001E41F3" w:rsidRDefault="00F17DD2" w:rsidP="00AA171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AA1719">
              <w:rPr>
                <w:noProof/>
              </w:rPr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60113FE" w14:textId="2C267A8F" w:rsidR="007C4BC1" w:rsidRPr="00612EA7" w:rsidRDefault="00795CB9" w:rsidP="00795CB9">
            <w:pPr>
              <w:pStyle w:val="CRCoverPage"/>
              <w:spacing w:after="0"/>
              <w:ind w:left="100"/>
              <w:rPr>
                <w:rFonts w:cs="Arial"/>
              </w:rPr>
            </w:pPr>
            <w:r w:rsidRPr="00612EA7">
              <w:rPr>
                <w:rFonts w:cs="Arial"/>
                <w:lang w:val="en-US"/>
              </w:rPr>
              <w:t>In order to enable 5GC to assist the Application AI/ML AF to preform candidate member selection, a</w:t>
            </w:r>
            <w:r w:rsidRPr="00612EA7">
              <w:rPr>
                <w:noProof/>
                <w:lang w:eastAsia="zh-CN"/>
              </w:rPr>
              <w:t xml:space="preserve"> new NEF northbound serivce</w:t>
            </w:r>
            <w:r w:rsidR="008A77C0" w:rsidRPr="00612EA7">
              <w:rPr>
                <w:noProof/>
                <w:lang w:eastAsia="zh-CN"/>
              </w:rPr>
              <w:t xml:space="preserve"> (i.e. </w:t>
            </w:r>
            <w:proofErr w:type="spellStart"/>
            <w:r w:rsidR="008A77C0" w:rsidRPr="00612EA7">
              <w:rPr>
                <w:lang w:eastAsia="zh-CN"/>
              </w:rPr>
              <w:t>Nnef_</w:t>
            </w:r>
            <w:r w:rsidR="00CC594E">
              <w:rPr>
                <w:lang w:eastAsia="zh-CN"/>
              </w:rPr>
              <w:t>MemberUE</w:t>
            </w:r>
            <w:r w:rsidR="008A77C0" w:rsidRPr="00612EA7">
              <w:rPr>
                <w:lang w:eastAsia="zh-CN"/>
              </w:rPr>
              <w:t>SelectionAssistance</w:t>
            </w:r>
            <w:proofErr w:type="spellEnd"/>
            <w:r w:rsidR="008A77C0" w:rsidRPr="00612EA7">
              <w:rPr>
                <w:lang w:eastAsia="zh-CN"/>
              </w:rPr>
              <w:t xml:space="preserve"> service</w:t>
            </w:r>
            <w:r w:rsidR="008A77C0" w:rsidRPr="00612EA7">
              <w:rPr>
                <w:noProof/>
                <w:lang w:eastAsia="zh-CN"/>
              </w:rPr>
              <w:t>)</w:t>
            </w:r>
            <w:r w:rsidRPr="00612EA7">
              <w:rPr>
                <w:noProof/>
                <w:lang w:eastAsia="zh-CN"/>
              </w:rPr>
              <w:t xml:space="preserve"> is specifed in TS 23.502 to enable the AF request the NEF </w:t>
            </w:r>
            <w:r w:rsidRPr="00612EA7">
              <w:rPr>
                <w:rFonts w:cs="Arial"/>
              </w:rPr>
              <w:t>to provide a list of recommended UEs based on the member selection filtering criteria requested by the AF</w:t>
            </w:r>
            <w:r w:rsidR="001B1113" w:rsidRPr="00612EA7">
              <w:rPr>
                <w:rFonts w:cs="Arial"/>
              </w:rPr>
              <w:t xml:space="preserve">. </w:t>
            </w:r>
          </w:p>
          <w:p w14:paraId="708AA7DE" w14:textId="31544D2F" w:rsidR="001B1113" w:rsidRPr="007C4BC1" w:rsidRDefault="001B1113" w:rsidP="001B111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612EA7">
              <w:rPr>
                <w:rFonts w:cs="Arial"/>
              </w:rPr>
              <w:t>It is proposed to define a new API for the new servic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236C419" w:rsidR="001E41F3" w:rsidRPr="00612EA7" w:rsidRDefault="001B1113" w:rsidP="001B111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612EA7">
              <w:rPr>
                <w:rFonts w:cs="Arial"/>
              </w:rPr>
              <w:t>Define a new API for the new service</w:t>
            </w:r>
            <w:r w:rsidR="003001F7">
              <w:rPr>
                <w:rFonts w:cs="Arial"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EB71D2E" w:rsidR="001E41F3" w:rsidRDefault="001B111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M</w:t>
            </w:r>
            <w:r>
              <w:rPr>
                <w:noProof/>
                <w:lang w:eastAsia="zh-CN"/>
              </w:rPr>
              <w:t>isalignment between stage 2 and stage 3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B8BD2DD" w:rsidR="001E41F3" w:rsidRDefault="00E3106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5</w:t>
            </w:r>
            <w:r>
              <w:rPr>
                <w:noProof/>
                <w:lang w:eastAsia="zh-CN"/>
              </w:rPr>
              <w:t>.39 (new), A.28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63E02D3B" w:rsidR="001E41F3" w:rsidRDefault="00F11EB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BD48ADE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A049C5" w14:textId="77777777" w:rsidR="00F11EBF" w:rsidRDefault="00F11EBF" w:rsidP="00F11EB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23.501 CR </w:t>
            </w:r>
            <w:r w:rsidRPr="008A3FED">
              <w:rPr>
                <w:noProof/>
              </w:rPr>
              <w:t>4565</w:t>
            </w:r>
          </w:p>
          <w:p w14:paraId="42398B96" w14:textId="2E3AFCC2" w:rsidR="001E41F3" w:rsidRDefault="00F11EBF" w:rsidP="00F11EB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23.502 CR </w:t>
            </w:r>
            <w:r w:rsidRPr="008A3FED">
              <w:rPr>
                <w:noProof/>
              </w:rPr>
              <w:t>4157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6C3C550" w:rsidR="001E41F3" w:rsidRDefault="00C141E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F753BD7" w:rsidR="001E41F3" w:rsidRDefault="00C141E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131B2E4B" w:rsidR="001E41F3" w:rsidRDefault="002C4115" w:rsidP="00A32E2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is CR does not impact the OpenAPI file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51D85B4" w14:textId="77777777" w:rsidR="00470545" w:rsidRDefault="00470545" w:rsidP="00470545">
            <w:pPr>
              <w:pStyle w:val="CRCoverPage"/>
              <w:spacing w:after="0"/>
              <w:ind w:left="100"/>
              <w:rPr>
                <w:lang w:eastAsia="ja-JP"/>
              </w:rPr>
            </w:pPr>
            <w:r>
              <w:rPr>
                <w:rFonts w:hint="eastAsia"/>
                <w:lang w:eastAsia="ja-JP"/>
              </w:rPr>
              <w:t>R</w:t>
            </w:r>
            <w:r>
              <w:rPr>
                <w:lang w:eastAsia="ja-JP"/>
              </w:rPr>
              <w:t xml:space="preserve">ev 2 provides additional updates based on </w:t>
            </w:r>
            <w:r w:rsidRPr="008A3FED">
              <w:rPr>
                <w:lang w:eastAsia="ja-JP"/>
              </w:rPr>
              <w:t>S2-2305440 and S2-2305441</w:t>
            </w:r>
            <w:r>
              <w:rPr>
                <w:lang w:eastAsia="ja-JP"/>
              </w:rPr>
              <w:t>:</w:t>
            </w:r>
          </w:p>
          <w:p w14:paraId="2FA5143E" w14:textId="77777777" w:rsidR="008863B9" w:rsidRPr="00F448D1" w:rsidRDefault="00470545" w:rsidP="00470545">
            <w:pPr>
              <w:pStyle w:val="afff"/>
              <w:numPr>
                <w:ilvl w:val="0"/>
                <w:numId w:val="12"/>
              </w:numPr>
              <w:spacing w:before="60" w:after="0"/>
              <w:rPr>
                <w:noProof/>
              </w:rPr>
            </w:pPr>
            <w:r w:rsidRPr="00D76742">
              <w:rPr>
                <w:rFonts w:ascii="Arial" w:hAnsi="Arial" w:cs="Arial"/>
                <w:lang w:val="en-US"/>
              </w:rPr>
              <w:t xml:space="preserve">Updating the descriptions of the member selection functionality to use the term </w:t>
            </w:r>
            <w:r>
              <w:t>"</w:t>
            </w:r>
            <w:r w:rsidRPr="00D76742">
              <w:rPr>
                <w:rFonts w:ascii="Arial" w:hAnsi="Arial" w:cs="Arial"/>
                <w:lang w:val="en-US"/>
              </w:rPr>
              <w:t>Member UE</w:t>
            </w:r>
            <w:r>
              <w:t>"</w:t>
            </w:r>
            <w:r w:rsidRPr="00D76742">
              <w:rPr>
                <w:rFonts w:ascii="Arial" w:hAnsi="Arial" w:cs="Arial"/>
                <w:lang w:val="en-US"/>
              </w:rPr>
              <w:t>.</w:t>
            </w:r>
          </w:p>
          <w:p w14:paraId="6ACA4173" w14:textId="75F38B19" w:rsidR="00F448D1" w:rsidRDefault="00F448D1" w:rsidP="00F448D1">
            <w:pPr>
              <w:pStyle w:val="afff"/>
              <w:numPr>
                <w:ilvl w:val="0"/>
                <w:numId w:val="12"/>
              </w:numPr>
              <w:spacing w:before="60" w:after="0"/>
              <w:rPr>
                <w:noProof/>
              </w:rPr>
            </w:pPr>
            <w:r>
              <w:rPr>
                <w:rFonts w:ascii="Arial" w:hAnsi="Arial" w:cs="Arial"/>
                <w:lang w:val="en-US"/>
              </w:rPr>
              <w:t xml:space="preserve">Remove the Editor’s Note for </w:t>
            </w:r>
            <w:r w:rsidRPr="00F448D1">
              <w:rPr>
                <w:rFonts w:ascii="Arial" w:hAnsi="Arial" w:cs="Arial"/>
                <w:lang w:val="en-US"/>
              </w:rPr>
              <w:t>terminology</w:t>
            </w:r>
            <w:r>
              <w:rPr>
                <w:rFonts w:ascii="Arial" w:hAnsi="Arial" w:cs="Arial"/>
                <w:lang w:val="en-US"/>
              </w:rPr>
              <w:t>.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C59B5D1" w14:textId="77777777" w:rsidR="002D6387" w:rsidRDefault="002D6387" w:rsidP="002D6387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68C9CD36" w14:textId="5214FC73" w:rsidR="001E41F3" w:rsidRPr="002D6387" w:rsidRDefault="002D6387" w:rsidP="002D6387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46C4FE73" w14:textId="77777777" w:rsidR="002D6387" w:rsidRPr="00B61815" w:rsidRDefault="002D6387" w:rsidP="002D63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1E38517E" w14:textId="4F1C692D" w:rsidR="007E6D11" w:rsidRPr="008B1C02" w:rsidRDefault="00EF5048" w:rsidP="007E6D11">
      <w:pPr>
        <w:pStyle w:val="2"/>
        <w:rPr>
          <w:ins w:id="2" w:author="Huawei" w:date="2023-04-10T13:22:00Z"/>
        </w:rPr>
      </w:pPr>
      <w:bookmarkStart w:id="3" w:name="_Toc114212523"/>
      <w:bookmarkStart w:id="4" w:name="_Toc130549936"/>
      <w:ins w:id="5" w:author="Huawei" w:date="2023-04-10T13:22:00Z">
        <w:r>
          <w:t>5.39</w:t>
        </w:r>
        <w:r w:rsidR="007E6D11" w:rsidRPr="008B1C02">
          <w:tab/>
        </w:r>
      </w:ins>
      <w:proofErr w:type="spellStart"/>
      <w:ins w:id="6" w:author="Huawei" w:date="2023-05-09T15:24:00Z">
        <w:r w:rsidR="00CC594E">
          <w:rPr>
            <w:lang w:eastAsia="zh-CN"/>
          </w:rPr>
          <w:t>MemberUE</w:t>
        </w:r>
      </w:ins>
      <w:ins w:id="7" w:author="Huawei" w:date="2023-04-10T13:26:00Z">
        <w:r w:rsidR="000F26FD">
          <w:rPr>
            <w:lang w:eastAsia="zh-CN"/>
          </w:rPr>
          <w:t>SelectionAssistance</w:t>
        </w:r>
      </w:ins>
      <w:proofErr w:type="spellEnd"/>
      <w:ins w:id="8" w:author="Huawei" w:date="2023-04-10T13:22:00Z">
        <w:r w:rsidR="007E6D11" w:rsidRPr="008B1C02">
          <w:t xml:space="preserve"> API</w:t>
        </w:r>
        <w:bookmarkEnd w:id="3"/>
        <w:bookmarkEnd w:id="4"/>
      </w:ins>
    </w:p>
    <w:p w14:paraId="719B0864" w14:textId="66F92AE4" w:rsidR="007E6D11" w:rsidRPr="008B1C02" w:rsidRDefault="00EF5048" w:rsidP="007E6D11">
      <w:pPr>
        <w:pStyle w:val="30"/>
        <w:rPr>
          <w:ins w:id="9" w:author="Huawei" w:date="2023-04-10T13:22:00Z"/>
        </w:rPr>
      </w:pPr>
      <w:bookmarkStart w:id="10" w:name="_Toc95152553"/>
      <w:bookmarkStart w:id="11" w:name="_Toc95837595"/>
      <w:bookmarkStart w:id="12" w:name="_Toc96002757"/>
      <w:bookmarkStart w:id="13" w:name="_Toc96069398"/>
      <w:bookmarkStart w:id="14" w:name="_Toc96078282"/>
      <w:bookmarkStart w:id="15" w:name="_Toc114212524"/>
      <w:bookmarkStart w:id="16" w:name="_Toc130549937"/>
      <w:ins w:id="17" w:author="Huawei" w:date="2023-04-10T13:22:00Z">
        <w:r>
          <w:t>5.39</w:t>
        </w:r>
        <w:r w:rsidR="007E6D11" w:rsidRPr="008B1C02">
          <w:t>.1</w:t>
        </w:r>
        <w:r w:rsidR="007E6D11" w:rsidRPr="008B1C02">
          <w:tab/>
        </w:r>
        <w:bookmarkEnd w:id="10"/>
        <w:bookmarkEnd w:id="11"/>
        <w:bookmarkEnd w:id="12"/>
        <w:bookmarkEnd w:id="13"/>
        <w:bookmarkEnd w:id="14"/>
        <w:r w:rsidR="007E6D11" w:rsidRPr="008B1C02">
          <w:t>Introduction</w:t>
        </w:r>
        <w:bookmarkEnd w:id="15"/>
        <w:bookmarkEnd w:id="16"/>
      </w:ins>
    </w:p>
    <w:p w14:paraId="639DD851" w14:textId="73E44D93" w:rsidR="007E6D11" w:rsidRPr="008B1C02" w:rsidRDefault="007E6D11" w:rsidP="007E6D11">
      <w:pPr>
        <w:rPr>
          <w:ins w:id="18" w:author="Huawei" w:date="2023-04-10T13:22:00Z"/>
        </w:rPr>
      </w:pPr>
      <w:ins w:id="19" w:author="Huawei" w:date="2023-04-10T13:22:00Z">
        <w:r w:rsidRPr="008B1C02">
          <w:t xml:space="preserve">The </w:t>
        </w:r>
      </w:ins>
      <w:proofErr w:type="spellStart"/>
      <w:ins w:id="20" w:author="Huawei" w:date="2023-05-09T15:24:00Z">
        <w:r w:rsidR="00CC594E">
          <w:rPr>
            <w:lang w:eastAsia="zh-CN"/>
          </w:rPr>
          <w:t>MemberUE</w:t>
        </w:r>
      </w:ins>
      <w:ins w:id="21" w:author="Huawei" w:date="2023-04-10T13:26:00Z">
        <w:r w:rsidR="000F26FD">
          <w:rPr>
            <w:lang w:eastAsia="zh-CN"/>
          </w:rPr>
          <w:t>SelectionAssistance</w:t>
        </w:r>
      </w:ins>
      <w:proofErr w:type="spellEnd"/>
      <w:ins w:id="22" w:author="Huawei" w:date="2023-04-10T13:22:00Z">
        <w:r w:rsidRPr="008B1C02">
          <w:t xml:space="preserve"> service shall use the </w:t>
        </w:r>
      </w:ins>
      <w:proofErr w:type="spellStart"/>
      <w:ins w:id="23" w:author="Huawei" w:date="2023-05-09T15:24:00Z">
        <w:r w:rsidR="00CC594E">
          <w:rPr>
            <w:lang w:eastAsia="zh-CN"/>
          </w:rPr>
          <w:t>MemberUE</w:t>
        </w:r>
      </w:ins>
      <w:ins w:id="24" w:author="Huawei" w:date="2023-04-10T13:26:00Z">
        <w:r w:rsidR="000F26FD">
          <w:rPr>
            <w:lang w:eastAsia="zh-CN"/>
          </w:rPr>
          <w:t>SelectionAssistance</w:t>
        </w:r>
      </w:ins>
      <w:proofErr w:type="spellEnd"/>
      <w:ins w:id="25" w:author="Huawei" w:date="2023-04-10T13:22:00Z">
        <w:r w:rsidRPr="008B1C02">
          <w:t xml:space="preserve"> API.</w:t>
        </w:r>
      </w:ins>
    </w:p>
    <w:p w14:paraId="39807C29" w14:textId="246EF52F" w:rsidR="007E6D11" w:rsidRPr="008B1C02" w:rsidRDefault="007E6D11" w:rsidP="007E6D11">
      <w:pPr>
        <w:rPr>
          <w:ins w:id="26" w:author="Huawei" w:date="2023-04-10T13:22:00Z"/>
        </w:rPr>
      </w:pPr>
      <w:ins w:id="27" w:author="Huawei" w:date="2023-04-10T13:22:00Z">
        <w:r w:rsidRPr="008B1C02">
          <w:t xml:space="preserve">The API URI of </w:t>
        </w:r>
      </w:ins>
      <w:proofErr w:type="spellStart"/>
      <w:ins w:id="28" w:author="Huawei" w:date="2023-05-09T15:24:00Z">
        <w:r w:rsidR="00CC594E">
          <w:rPr>
            <w:lang w:eastAsia="zh-CN"/>
          </w:rPr>
          <w:t>MemberUE</w:t>
        </w:r>
      </w:ins>
      <w:ins w:id="29" w:author="Huawei" w:date="2023-04-10T13:26:00Z">
        <w:r w:rsidR="000F26FD">
          <w:rPr>
            <w:lang w:eastAsia="zh-CN"/>
          </w:rPr>
          <w:t>SelectionAssistance</w:t>
        </w:r>
        <w:proofErr w:type="spellEnd"/>
        <w:r w:rsidR="000F26FD" w:rsidRPr="008B1C02">
          <w:t xml:space="preserve"> </w:t>
        </w:r>
      </w:ins>
      <w:ins w:id="30" w:author="Huawei" w:date="2023-04-10T13:22:00Z">
        <w:r w:rsidRPr="008B1C02">
          <w:t>API shall be:</w:t>
        </w:r>
      </w:ins>
    </w:p>
    <w:p w14:paraId="1127F77B" w14:textId="77777777" w:rsidR="007E6D11" w:rsidRPr="008B1C02" w:rsidRDefault="007E6D11" w:rsidP="007E6D11">
      <w:pPr>
        <w:rPr>
          <w:ins w:id="31" w:author="Huawei" w:date="2023-04-10T13:22:00Z"/>
        </w:rPr>
      </w:pPr>
      <w:ins w:id="32" w:author="Huawei" w:date="2023-04-10T13:22:00Z">
        <w:r w:rsidRPr="008B1C02">
          <w:t>{</w:t>
        </w:r>
        <w:proofErr w:type="spellStart"/>
        <w:r w:rsidRPr="008B1C02">
          <w:t>apiRoot</w:t>
        </w:r>
        <w:proofErr w:type="spellEnd"/>
        <w:r w:rsidRPr="008B1C02">
          <w:t>}/&lt;</w:t>
        </w:r>
        <w:proofErr w:type="spellStart"/>
        <w:r w:rsidRPr="008B1C02">
          <w:t>apiName</w:t>
        </w:r>
        <w:proofErr w:type="spellEnd"/>
        <w:r w:rsidRPr="008B1C02">
          <w:t>&gt;/&lt;</w:t>
        </w:r>
        <w:proofErr w:type="spellStart"/>
        <w:r w:rsidRPr="008B1C02">
          <w:t>apiVersion</w:t>
        </w:r>
        <w:proofErr w:type="spellEnd"/>
        <w:r w:rsidRPr="008B1C02">
          <w:t>&gt;</w:t>
        </w:r>
      </w:ins>
    </w:p>
    <w:p w14:paraId="454DE135" w14:textId="6DB34374" w:rsidR="007E6D11" w:rsidRPr="008B1C02" w:rsidRDefault="007E6D11" w:rsidP="007E6D11">
      <w:pPr>
        <w:rPr>
          <w:ins w:id="33" w:author="Huawei" w:date="2023-04-10T13:22:00Z"/>
        </w:rPr>
      </w:pPr>
      <w:ins w:id="34" w:author="Huawei" w:date="2023-04-10T13:22:00Z">
        <w:r w:rsidRPr="008B1C02">
          <w:t xml:space="preserve">The request URIs used in HTTP requests shall have the Resource </w:t>
        </w:r>
        <w:r w:rsidR="00B20056">
          <w:t>URI structure defined in clause</w:t>
        </w:r>
      </w:ins>
      <w:ins w:id="35" w:author="Huawei" w:date="2023-04-10T13:26:00Z">
        <w:r w:rsidR="00B20056">
          <w:t> </w:t>
        </w:r>
      </w:ins>
      <w:ins w:id="36" w:author="Huawei" w:date="2023-04-10T13:22:00Z">
        <w:r w:rsidRPr="008B1C02">
          <w:t>5.2.4 of 3GPP</w:t>
        </w:r>
      </w:ins>
      <w:ins w:id="37" w:author="Huawei" w:date="2023-04-10T13:26:00Z">
        <w:r w:rsidR="00B20056">
          <w:t> </w:t>
        </w:r>
      </w:ins>
      <w:ins w:id="38" w:author="Huawei" w:date="2023-04-10T13:22:00Z">
        <w:r w:rsidR="00B20056">
          <w:t>TS</w:t>
        </w:r>
      </w:ins>
      <w:ins w:id="39" w:author="Huawei" w:date="2023-04-10T13:26:00Z">
        <w:r w:rsidR="00B20056">
          <w:t> </w:t>
        </w:r>
      </w:ins>
      <w:ins w:id="40" w:author="Huawei" w:date="2023-04-10T13:22:00Z">
        <w:r w:rsidRPr="008B1C02">
          <w:t>29.122</w:t>
        </w:r>
      </w:ins>
      <w:ins w:id="41" w:author="Huawei" w:date="2023-04-10T13:26:00Z">
        <w:r w:rsidR="00B20056">
          <w:t> </w:t>
        </w:r>
      </w:ins>
      <w:ins w:id="42" w:author="Huawei" w:date="2023-04-10T13:22:00Z">
        <w:r w:rsidRPr="008B1C02">
          <w:t>[2], i.e.:</w:t>
        </w:r>
      </w:ins>
    </w:p>
    <w:p w14:paraId="57C57895" w14:textId="77777777" w:rsidR="007E6D11" w:rsidRPr="008B1C02" w:rsidRDefault="007E6D11" w:rsidP="007E6D11">
      <w:pPr>
        <w:rPr>
          <w:ins w:id="43" w:author="Huawei" w:date="2023-04-10T13:22:00Z"/>
        </w:rPr>
      </w:pPr>
      <w:ins w:id="44" w:author="Huawei" w:date="2023-04-10T13:22:00Z">
        <w:r w:rsidRPr="008B1C02">
          <w:t>{</w:t>
        </w:r>
        <w:proofErr w:type="spellStart"/>
        <w:r w:rsidRPr="008B1C02">
          <w:t>apiRoot</w:t>
        </w:r>
        <w:proofErr w:type="spellEnd"/>
        <w:r w:rsidRPr="008B1C02">
          <w:t>}/&lt;</w:t>
        </w:r>
        <w:proofErr w:type="spellStart"/>
        <w:r w:rsidRPr="008B1C02">
          <w:t>apiName</w:t>
        </w:r>
        <w:proofErr w:type="spellEnd"/>
        <w:r w:rsidRPr="008B1C02">
          <w:t>&gt;/&lt;</w:t>
        </w:r>
        <w:proofErr w:type="spellStart"/>
        <w:r w:rsidRPr="008B1C02">
          <w:t>apiVersion</w:t>
        </w:r>
        <w:proofErr w:type="spellEnd"/>
        <w:r w:rsidRPr="008B1C02">
          <w:t>&gt;/&lt;</w:t>
        </w:r>
        <w:proofErr w:type="spellStart"/>
        <w:r w:rsidRPr="008B1C02">
          <w:t>apiSpecificSuffixes</w:t>
        </w:r>
        <w:proofErr w:type="spellEnd"/>
        <w:r w:rsidRPr="008B1C02">
          <w:t>&gt;</w:t>
        </w:r>
      </w:ins>
    </w:p>
    <w:p w14:paraId="4DAFCD29" w14:textId="77777777" w:rsidR="007E6D11" w:rsidRPr="008B1C02" w:rsidRDefault="007E6D11" w:rsidP="007E6D11">
      <w:pPr>
        <w:rPr>
          <w:ins w:id="45" w:author="Huawei" w:date="2023-04-10T13:22:00Z"/>
        </w:rPr>
      </w:pPr>
      <w:ins w:id="46" w:author="Huawei" w:date="2023-04-10T13:22:00Z">
        <w:r w:rsidRPr="008B1C02">
          <w:t>with the following components:</w:t>
        </w:r>
      </w:ins>
    </w:p>
    <w:p w14:paraId="6C5E8059" w14:textId="77777777" w:rsidR="007E6D11" w:rsidRPr="008B1C02" w:rsidRDefault="007E6D11" w:rsidP="007E6D11">
      <w:pPr>
        <w:pStyle w:val="B10"/>
        <w:rPr>
          <w:ins w:id="47" w:author="Huawei" w:date="2023-04-10T13:22:00Z"/>
        </w:rPr>
      </w:pPr>
      <w:ins w:id="48" w:author="Huawei" w:date="2023-04-10T13:22:00Z">
        <w:r w:rsidRPr="008B1C02">
          <w:rPr>
            <w:noProof/>
            <w:lang w:eastAsia="zh-CN"/>
          </w:rPr>
          <w:t>-</w:t>
        </w:r>
        <w:r w:rsidRPr="008B1C02">
          <w:rPr>
            <w:noProof/>
            <w:lang w:eastAsia="zh-CN"/>
          </w:rPr>
          <w:tab/>
        </w:r>
        <w:r w:rsidRPr="008B1C02">
          <w:t>"</w:t>
        </w:r>
        <w:proofErr w:type="spellStart"/>
        <w:r w:rsidRPr="008B1C02">
          <w:t>apiRoot</w:t>
        </w:r>
        <w:proofErr w:type="spellEnd"/>
        <w:r w:rsidRPr="008B1C02">
          <w:t>" is set as defined in clause 5.2.4 of 3GPP TS 29.122 [4].</w:t>
        </w:r>
      </w:ins>
    </w:p>
    <w:p w14:paraId="006ECA1A" w14:textId="3C42C124" w:rsidR="007E6D11" w:rsidRPr="008B1C02" w:rsidRDefault="007E6D11" w:rsidP="007E6D11">
      <w:pPr>
        <w:pStyle w:val="B10"/>
        <w:rPr>
          <w:ins w:id="49" w:author="Huawei" w:date="2023-04-10T13:22:00Z"/>
        </w:rPr>
      </w:pPr>
      <w:ins w:id="50" w:author="Huawei" w:date="2023-04-10T13:22:00Z">
        <w:r w:rsidRPr="008B1C02">
          <w:rPr>
            <w:noProof/>
            <w:lang w:eastAsia="zh-CN"/>
          </w:rPr>
          <w:t>-</w:t>
        </w:r>
        <w:r w:rsidRPr="008B1C02">
          <w:rPr>
            <w:noProof/>
            <w:lang w:eastAsia="zh-CN"/>
          </w:rPr>
          <w:tab/>
        </w:r>
        <w:r w:rsidRPr="008B1C02">
          <w:t>"</w:t>
        </w:r>
        <w:proofErr w:type="spellStart"/>
        <w:r w:rsidRPr="008B1C02">
          <w:t>apiName</w:t>
        </w:r>
        <w:proofErr w:type="spellEnd"/>
        <w:r w:rsidRPr="008B1C02">
          <w:t>" shall be set to "3gpp-</w:t>
        </w:r>
      </w:ins>
      <w:ins w:id="51" w:author="Huawei" w:date="2023-04-10T13:28:00Z">
        <w:r w:rsidR="00B20056">
          <w:t>m</w:t>
        </w:r>
      </w:ins>
      <w:ins w:id="52" w:author="Huawei" w:date="2023-05-09T19:47:00Z">
        <w:r w:rsidR="00BD38F6">
          <w:t>u</w:t>
        </w:r>
      </w:ins>
      <w:ins w:id="53" w:author="Huawei" w:date="2023-04-10T13:28:00Z">
        <w:r w:rsidR="00B20056">
          <w:t>sa</w:t>
        </w:r>
      </w:ins>
      <w:ins w:id="54" w:author="Huawei" w:date="2023-04-10T13:22:00Z">
        <w:r w:rsidRPr="008B1C02">
          <w:t>".</w:t>
        </w:r>
      </w:ins>
    </w:p>
    <w:p w14:paraId="354BECFC" w14:textId="77777777" w:rsidR="007E6D11" w:rsidRPr="008B1C02" w:rsidRDefault="007E6D11" w:rsidP="007E6D11">
      <w:pPr>
        <w:pStyle w:val="B10"/>
        <w:rPr>
          <w:ins w:id="55" w:author="Huawei" w:date="2023-04-10T13:22:00Z"/>
        </w:rPr>
      </w:pPr>
      <w:ins w:id="56" w:author="Huawei" w:date="2023-04-10T13:22:00Z">
        <w:r w:rsidRPr="008B1C02">
          <w:rPr>
            <w:noProof/>
            <w:lang w:eastAsia="zh-CN"/>
          </w:rPr>
          <w:t>-</w:t>
        </w:r>
        <w:r w:rsidRPr="008B1C02">
          <w:rPr>
            <w:noProof/>
            <w:lang w:eastAsia="zh-CN"/>
          </w:rPr>
          <w:tab/>
        </w:r>
        <w:r w:rsidRPr="008B1C02">
          <w:t>"</w:t>
        </w:r>
        <w:proofErr w:type="spellStart"/>
        <w:r w:rsidRPr="008B1C02">
          <w:t>apiVersion</w:t>
        </w:r>
        <w:proofErr w:type="spellEnd"/>
        <w:r w:rsidRPr="008B1C02">
          <w:t>" shall be set to "v1" for the current version defined in the present document.</w:t>
        </w:r>
      </w:ins>
    </w:p>
    <w:p w14:paraId="3CCF5976" w14:textId="77777777" w:rsidR="007E6D11" w:rsidRPr="008B1C02" w:rsidRDefault="007E6D11" w:rsidP="007E6D11">
      <w:pPr>
        <w:rPr>
          <w:ins w:id="57" w:author="Huawei" w:date="2023-04-10T13:22:00Z"/>
        </w:rPr>
      </w:pPr>
      <w:ins w:id="58" w:author="Huawei" w:date="2023-04-10T13:22:00Z">
        <w:r w:rsidRPr="008B1C02">
          <w:t>All resource URIs in the clauses below are defined relative to the above API URI.</w:t>
        </w:r>
      </w:ins>
    </w:p>
    <w:p w14:paraId="79A7E801" w14:textId="45E74AEE" w:rsidR="007E6D11" w:rsidRPr="008B1C02" w:rsidRDefault="00EF5048" w:rsidP="007E6D11">
      <w:pPr>
        <w:pStyle w:val="30"/>
        <w:rPr>
          <w:ins w:id="59" w:author="Huawei" w:date="2023-04-10T13:22:00Z"/>
        </w:rPr>
      </w:pPr>
      <w:bookmarkStart w:id="60" w:name="_Toc95152554"/>
      <w:bookmarkStart w:id="61" w:name="_Toc95837596"/>
      <w:bookmarkStart w:id="62" w:name="_Toc96002758"/>
      <w:bookmarkStart w:id="63" w:name="_Toc96069399"/>
      <w:bookmarkStart w:id="64" w:name="_Toc96078283"/>
      <w:bookmarkStart w:id="65" w:name="_Toc114212525"/>
      <w:bookmarkStart w:id="66" w:name="_Toc130549938"/>
      <w:ins w:id="67" w:author="Huawei" w:date="2023-04-10T13:22:00Z">
        <w:r>
          <w:t>5.39</w:t>
        </w:r>
        <w:r w:rsidR="007E6D11" w:rsidRPr="008B1C02">
          <w:t>.2</w:t>
        </w:r>
        <w:r w:rsidR="007E6D11" w:rsidRPr="008B1C02">
          <w:tab/>
          <w:t>Resources</w:t>
        </w:r>
        <w:bookmarkEnd w:id="60"/>
        <w:bookmarkEnd w:id="61"/>
        <w:bookmarkEnd w:id="62"/>
        <w:bookmarkEnd w:id="63"/>
        <w:bookmarkEnd w:id="64"/>
        <w:bookmarkEnd w:id="65"/>
        <w:bookmarkEnd w:id="66"/>
      </w:ins>
    </w:p>
    <w:p w14:paraId="397C78AF" w14:textId="3267200A" w:rsidR="007E6D11" w:rsidRPr="008B1C02" w:rsidRDefault="007E6D11" w:rsidP="007E6D11">
      <w:pPr>
        <w:rPr>
          <w:ins w:id="68" w:author="Huawei" w:date="2023-04-10T13:22:00Z"/>
        </w:rPr>
      </w:pPr>
      <w:ins w:id="69" w:author="Huawei" w:date="2023-04-10T13:22:00Z">
        <w:r w:rsidRPr="008B1C02">
          <w:t>This clause describes the structure for the Resource URIs as shown in Figure </w:t>
        </w:r>
        <w:r w:rsidR="00EF5048">
          <w:t>5.39</w:t>
        </w:r>
        <w:r w:rsidRPr="008B1C02">
          <w:t xml:space="preserve">.2-1 and the resources and HTTP methods used for the </w:t>
        </w:r>
      </w:ins>
      <w:proofErr w:type="spellStart"/>
      <w:ins w:id="70" w:author="Huawei" w:date="2023-05-09T15:24:00Z">
        <w:r w:rsidR="00CC594E">
          <w:rPr>
            <w:lang w:eastAsia="zh-CN"/>
          </w:rPr>
          <w:t>MemberUE</w:t>
        </w:r>
      </w:ins>
      <w:ins w:id="71" w:author="Huawei" w:date="2023-04-10T13:30:00Z">
        <w:r w:rsidR="005069DF">
          <w:rPr>
            <w:lang w:eastAsia="zh-CN"/>
          </w:rPr>
          <w:t>SelectionAssistance</w:t>
        </w:r>
      </w:ins>
      <w:proofErr w:type="spellEnd"/>
      <w:ins w:id="72" w:author="Huawei" w:date="2023-04-10T13:22:00Z">
        <w:r w:rsidRPr="008B1C02">
          <w:t xml:space="preserve"> API.</w:t>
        </w:r>
      </w:ins>
    </w:p>
    <w:p w14:paraId="772E9109" w14:textId="06AF8E1F" w:rsidR="007E6D11" w:rsidRPr="008B1C02" w:rsidRDefault="005069DF" w:rsidP="005069DF">
      <w:pPr>
        <w:pStyle w:val="TH"/>
        <w:rPr>
          <w:ins w:id="73" w:author="Huawei" w:date="2023-04-10T13:22:00Z"/>
        </w:rPr>
      </w:pPr>
      <w:bookmarkStart w:id="74" w:name="MCCQCTEMPBM_00000189"/>
      <w:ins w:id="75" w:author="Huawei" w:date="2023-04-10T13:28:00Z">
        <w:r>
          <w:rPr>
            <w:noProof/>
          </w:rPr>
          <w:br w:type="textWrapping" w:clear="all"/>
        </w:r>
      </w:ins>
      <w:ins w:id="76" w:author="Huawei" w:date="2023-04-10T13:36:00Z">
        <w:r w:rsidR="00F01DAA" w:rsidRPr="008B1C02">
          <w:object w:dxaOrig="7680" w:dyaOrig="5085" w14:anchorId="2905AB4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1.15pt;height:154.3pt" o:ole="">
              <v:imagedata r:id="rId13" o:title="" croptop="2567f" cropbottom="9168f" cropleft="1389f" cropright="11086f"/>
            </v:shape>
            <o:OLEObject Type="Embed" ProgID="Visio.Drawing.11" ShapeID="_x0000_i1025" DrawAspect="Content" ObjectID="_1746389248" r:id="rId14"/>
          </w:object>
        </w:r>
      </w:ins>
    </w:p>
    <w:bookmarkEnd w:id="74"/>
    <w:p w14:paraId="507F00B4" w14:textId="252F13A0" w:rsidR="007E6D11" w:rsidRPr="008B1C02" w:rsidRDefault="007E6D11" w:rsidP="007E6D11">
      <w:pPr>
        <w:pStyle w:val="TF"/>
        <w:rPr>
          <w:ins w:id="77" w:author="Huawei" w:date="2023-04-10T13:22:00Z"/>
        </w:rPr>
      </w:pPr>
      <w:ins w:id="78" w:author="Huawei" w:date="2023-04-10T13:22:00Z">
        <w:r w:rsidRPr="008B1C02">
          <w:t>Figure </w:t>
        </w:r>
        <w:r w:rsidR="00EF5048">
          <w:t>5.39</w:t>
        </w:r>
        <w:r w:rsidRPr="008B1C02">
          <w:t xml:space="preserve">.2-1: Resource URI structure of the </w:t>
        </w:r>
      </w:ins>
      <w:proofErr w:type="spellStart"/>
      <w:ins w:id="79" w:author="Huawei" w:date="2023-05-09T15:24:00Z">
        <w:r w:rsidR="00CC594E">
          <w:rPr>
            <w:lang w:eastAsia="zh-CN"/>
          </w:rPr>
          <w:t>MemberUE</w:t>
        </w:r>
      </w:ins>
      <w:ins w:id="80" w:author="Huawei" w:date="2023-04-10T13:30:00Z">
        <w:r w:rsidR="005069DF">
          <w:rPr>
            <w:lang w:eastAsia="zh-CN"/>
          </w:rPr>
          <w:t>SelectionAssistance</w:t>
        </w:r>
      </w:ins>
      <w:proofErr w:type="spellEnd"/>
      <w:ins w:id="81" w:author="Huawei" w:date="2023-04-10T13:22:00Z">
        <w:r w:rsidRPr="008B1C02">
          <w:t xml:space="preserve"> API</w:t>
        </w:r>
      </w:ins>
    </w:p>
    <w:p w14:paraId="334ACBBD" w14:textId="7E9F4F76" w:rsidR="007E6D11" w:rsidRPr="008B1C02" w:rsidRDefault="007E6D11" w:rsidP="007E6D11">
      <w:pPr>
        <w:keepNext/>
        <w:rPr>
          <w:ins w:id="82" w:author="Huawei" w:date="2023-04-10T13:22:00Z"/>
        </w:rPr>
      </w:pPr>
      <w:ins w:id="83" w:author="Huawei" w:date="2023-04-10T13:22:00Z">
        <w:r w:rsidRPr="008B1C02">
          <w:lastRenderedPageBreak/>
          <w:t>Table </w:t>
        </w:r>
        <w:r w:rsidR="00EF5048">
          <w:t>5.39</w:t>
        </w:r>
        <w:r w:rsidRPr="008B1C02">
          <w:t>.2-1 provides an overview of the resources and applicable HTTP methods.</w:t>
        </w:r>
      </w:ins>
    </w:p>
    <w:p w14:paraId="5776DD09" w14:textId="0530E6FE" w:rsidR="007E6D11" w:rsidRPr="008B1C02" w:rsidRDefault="007E6D11" w:rsidP="007E6D11">
      <w:pPr>
        <w:pStyle w:val="TH"/>
        <w:rPr>
          <w:ins w:id="84" w:author="Huawei" w:date="2023-04-10T13:22:00Z"/>
        </w:rPr>
      </w:pPr>
      <w:ins w:id="85" w:author="Huawei" w:date="2023-04-10T13:22:00Z">
        <w:r w:rsidRPr="008B1C02">
          <w:t>Table </w:t>
        </w:r>
        <w:r w:rsidR="00EF5048">
          <w:t>5.39</w:t>
        </w:r>
        <w:r w:rsidRPr="008B1C02">
          <w:t>.2-1: Resources and methods overview</w:t>
        </w:r>
      </w:ins>
    </w:p>
    <w:tbl>
      <w:tblPr>
        <w:tblW w:w="4876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4"/>
        <w:gridCol w:w="3401"/>
        <w:gridCol w:w="989"/>
        <w:gridCol w:w="2590"/>
      </w:tblGrid>
      <w:tr w:rsidR="007E6D11" w:rsidRPr="008B1C02" w14:paraId="64A329EF" w14:textId="77777777" w:rsidTr="00531ABC">
        <w:trPr>
          <w:jc w:val="center"/>
          <w:ins w:id="86" w:author="Huawei" w:date="2023-04-10T13:22:00Z"/>
        </w:trPr>
        <w:tc>
          <w:tcPr>
            <w:tcW w:w="1281" w:type="pct"/>
            <w:shd w:val="clear" w:color="auto" w:fill="C0C0C0"/>
            <w:vAlign w:val="center"/>
            <w:hideMark/>
          </w:tcPr>
          <w:p w14:paraId="060A9823" w14:textId="77777777" w:rsidR="007E6D11" w:rsidRPr="008B1C02" w:rsidRDefault="007E6D11" w:rsidP="00531ABC">
            <w:pPr>
              <w:pStyle w:val="TAH"/>
              <w:rPr>
                <w:ins w:id="87" w:author="Huawei" w:date="2023-04-10T13:22:00Z"/>
              </w:rPr>
            </w:pPr>
            <w:bookmarkStart w:id="88" w:name="MCCQCTEMPBM_00000268"/>
            <w:ins w:id="89" w:author="Huawei" w:date="2023-04-10T13:22:00Z">
              <w:r w:rsidRPr="008B1C02">
                <w:t>Resource name</w:t>
              </w:r>
            </w:ins>
          </w:p>
        </w:tc>
        <w:tc>
          <w:tcPr>
            <w:tcW w:w="1812" w:type="pct"/>
            <w:shd w:val="clear" w:color="auto" w:fill="C0C0C0"/>
            <w:vAlign w:val="center"/>
            <w:hideMark/>
          </w:tcPr>
          <w:p w14:paraId="5F7B1F79" w14:textId="77777777" w:rsidR="007E6D11" w:rsidRPr="008B1C02" w:rsidRDefault="007E6D11" w:rsidP="00531ABC">
            <w:pPr>
              <w:pStyle w:val="TAH"/>
              <w:rPr>
                <w:ins w:id="90" w:author="Huawei" w:date="2023-04-10T13:22:00Z"/>
              </w:rPr>
            </w:pPr>
            <w:ins w:id="91" w:author="Huawei" w:date="2023-04-10T13:22:00Z">
              <w:r w:rsidRPr="008B1C02">
                <w:t>Resource URI (relative path under API URI)</w:t>
              </w:r>
            </w:ins>
          </w:p>
        </w:tc>
        <w:tc>
          <w:tcPr>
            <w:tcW w:w="527" w:type="pct"/>
            <w:shd w:val="clear" w:color="auto" w:fill="C0C0C0"/>
            <w:vAlign w:val="center"/>
            <w:hideMark/>
          </w:tcPr>
          <w:p w14:paraId="11735DF8" w14:textId="77777777" w:rsidR="007E6D11" w:rsidRPr="008B1C02" w:rsidRDefault="007E6D11" w:rsidP="00531ABC">
            <w:pPr>
              <w:pStyle w:val="TAH"/>
              <w:rPr>
                <w:ins w:id="92" w:author="Huawei" w:date="2023-04-10T13:22:00Z"/>
              </w:rPr>
            </w:pPr>
            <w:ins w:id="93" w:author="Huawei" w:date="2023-04-10T13:22:00Z">
              <w:r w:rsidRPr="008B1C02">
                <w:t>HTTP method or custom operation</w:t>
              </w:r>
            </w:ins>
          </w:p>
        </w:tc>
        <w:tc>
          <w:tcPr>
            <w:tcW w:w="1380" w:type="pct"/>
            <w:shd w:val="clear" w:color="auto" w:fill="C0C0C0"/>
            <w:vAlign w:val="center"/>
            <w:hideMark/>
          </w:tcPr>
          <w:p w14:paraId="11E8B3FC" w14:textId="77777777" w:rsidR="007E6D11" w:rsidRPr="008B1C02" w:rsidRDefault="007E6D11" w:rsidP="00531ABC">
            <w:pPr>
              <w:pStyle w:val="TAH"/>
              <w:rPr>
                <w:ins w:id="94" w:author="Huawei" w:date="2023-04-10T13:22:00Z"/>
              </w:rPr>
            </w:pPr>
            <w:ins w:id="95" w:author="Huawei" w:date="2023-04-10T13:22:00Z">
              <w:r w:rsidRPr="008B1C02">
                <w:t>Description</w:t>
              </w:r>
            </w:ins>
          </w:p>
          <w:p w14:paraId="274D8990" w14:textId="77777777" w:rsidR="007E6D11" w:rsidRPr="008B1C02" w:rsidRDefault="007E6D11" w:rsidP="00531ABC">
            <w:pPr>
              <w:pStyle w:val="TAH"/>
              <w:rPr>
                <w:ins w:id="96" w:author="Huawei" w:date="2023-04-10T13:22:00Z"/>
              </w:rPr>
            </w:pPr>
            <w:ins w:id="97" w:author="Huawei" w:date="2023-04-10T13:22:00Z">
              <w:r w:rsidRPr="008B1C02">
                <w:t>(service operation)</w:t>
              </w:r>
            </w:ins>
          </w:p>
        </w:tc>
      </w:tr>
      <w:tr w:rsidR="007E6D11" w:rsidRPr="008B1C02" w14:paraId="4462CE9E" w14:textId="77777777" w:rsidTr="00531ABC">
        <w:trPr>
          <w:jc w:val="center"/>
          <w:ins w:id="98" w:author="Huawei" w:date="2023-04-10T13:22:00Z"/>
        </w:trPr>
        <w:tc>
          <w:tcPr>
            <w:tcW w:w="1281" w:type="pct"/>
            <w:hideMark/>
          </w:tcPr>
          <w:p w14:paraId="628CA0BF" w14:textId="3B62F194" w:rsidR="007E6D11" w:rsidRPr="008B1C02" w:rsidRDefault="00D9545C" w:rsidP="00531ABC">
            <w:pPr>
              <w:pStyle w:val="TAL"/>
              <w:rPr>
                <w:ins w:id="99" w:author="Huawei" w:date="2023-04-10T13:22:00Z"/>
              </w:rPr>
            </w:pPr>
            <w:ins w:id="100" w:author="Huawei" w:date="2023-05-09T15:26:00Z">
              <w:r>
                <w:t>Member UE</w:t>
              </w:r>
            </w:ins>
            <w:ins w:id="101" w:author="Huawei" w:date="2023-04-10T13:36:00Z">
              <w:r w:rsidR="00601912">
                <w:t xml:space="preserve"> Selection Assistance Subscriptions</w:t>
              </w:r>
            </w:ins>
          </w:p>
        </w:tc>
        <w:tc>
          <w:tcPr>
            <w:tcW w:w="1812" w:type="pct"/>
            <w:hideMark/>
          </w:tcPr>
          <w:p w14:paraId="47FFA0F1" w14:textId="0B60A6FA" w:rsidR="007E6D11" w:rsidRPr="008B1C02" w:rsidRDefault="007E6D11" w:rsidP="00531ABC">
            <w:pPr>
              <w:pStyle w:val="TAL"/>
              <w:rPr>
                <w:ins w:id="102" w:author="Huawei" w:date="2023-04-10T13:22:00Z"/>
              </w:rPr>
            </w:pPr>
            <w:ins w:id="103" w:author="Huawei" w:date="2023-04-10T13:22:00Z">
              <w:r w:rsidRPr="008B1C02">
                <w:t>/</w:t>
              </w:r>
            </w:ins>
            <w:ins w:id="104" w:author="Huawei" w:date="2023-04-10T13:37:00Z">
              <w:r w:rsidR="00074AB2" w:rsidRPr="008B1C02">
                <w:rPr>
                  <w:rFonts w:hint="eastAsia"/>
                  <w:lang w:eastAsia="zh-CN"/>
                </w:rPr>
                <w:t>{</w:t>
              </w:r>
              <w:proofErr w:type="spellStart"/>
              <w:r w:rsidR="00074AB2" w:rsidRPr="008B1C02">
                <w:rPr>
                  <w:lang w:eastAsia="zh-CN"/>
                </w:rPr>
                <w:t>afId</w:t>
              </w:r>
              <w:proofErr w:type="spellEnd"/>
              <w:r w:rsidR="00074AB2" w:rsidRPr="008B1C02">
                <w:rPr>
                  <w:rFonts w:hint="eastAsia"/>
                  <w:lang w:eastAsia="zh-CN"/>
                </w:rPr>
                <w:t>}</w:t>
              </w:r>
              <w:r w:rsidR="00074AB2" w:rsidRPr="008B1C02">
                <w:rPr>
                  <w:lang w:eastAsia="zh-CN"/>
                </w:rPr>
                <w:t>/subscriptions</w:t>
              </w:r>
            </w:ins>
          </w:p>
        </w:tc>
        <w:tc>
          <w:tcPr>
            <w:tcW w:w="527" w:type="pct"/>
            <w:hideMark/>
          </w:tcPr>
          <w:p w14:paraId="34CE2A6C" w14:textId="77777777" w:rsidR="007E6D11" w:rsidRPr="008B1C02" w:rsidRDefault="007E6D11" w:rsidP="00531ABC">
            <w:pPr>
              <w:pStyle w:val="TAL"/>
              <w:rPr>
                <w:ins w:id="105" w:author="Huawei" w:date="2023-04-10T13:22:00Z"/>
              </w:rPr>
            </w:pPr>
            <w:ins w:id="106" w:author="Huawei" w:date="2023-04-10T13:22:00Z">
              <w:r w:rsidRPr="008B1C02">
                <w:t>POST</w:t>
              </w:r>
            </w:ins>
          </w:p>
        </w:tc>
        <w:tc>
          <w:tcPr>
            <w:tcW w:w="1380" w:type="pct"/>
            <w:hideMark/>
          </w:tcPr>
          <w:p w14:paraId="643E4826" w14:textId="25A64E6E" w:rsidR="007E6D11" w:rsidRPr="008B1C02" w:rsidRDefault="00A314BF" w:rsidP="00531ABC">
            <w:pPr>
              <w:pStyle w:val="TAL"/>
              <w:rPr>
                <w:ins w:id="107" w:author="Huawei" w:date="2023-04-10T13:22:00Z"/>
              </w:rPr>
            </w:pPr>
            <w:ins w:id="108" w:author="Huawei" w:date="2023-04-10T13:38:00Z">
              <w:r w:rsidRPr="008B1C02">
                <w:rPr>
                  <w:lang w:eastAsia="zh-CN"/>
                </w:rPr>
                <w:t xml:space="preserve">Create a new subscription to </w:t>
              </w:r>
            </w:ins>
            <w:ins w:id="109" w:author="Huawei" w:date="2023-05-09T15:26:00Z">
              <w:r w:rsidR="00D9545C">
                <w:t>Member UE</w:t>
              </w:r>
            </w:ins>
            <w:ins w:id="110" w:author="Huawei" w:date="2023-04-10T13:38:00Z">
              <w:r>
                <w:t xml:space="preserve"> Selection Assistance</w:t>
              </w:r>
              <w:r w:rsidRPr="008B1C02">
                <w:rPr>
                  <w:lang w:eastAsia="zh-CN"/>
                </w:rPr>
                <w:t>.</w:t>
              </w:r>
            </w:ins>
          </w:p>
        </w:tc>
      </w:tr>
      <w:tr w:rsidR="007E6D11" w:rsidRPr="008B1C02" w14:paraId="779D8713" w14:textId="77777777" w:rsidTr="00531ABC">
        <w:trPr>
          <w:trHeight w:val="631"/>
          <w:jc w:val="center"/>
          <w:ins w:id="111" w:author="Huawei" w:date="2023-04-10T13:22:00Z"/>
        </w:trPr>
        <w:tc>
          <w:tcPr>
            <w:tcW w:w="1281" w:type="pct"/>
            <w:vMerge w:val="restart"/>
          </w:tcPr>
          <w:p w14:paraId="1D9D640F" w14:textId="69FC16AB" w:rsidR="007E6D11" w:rsidRPr="008B1C02" w:rsidRDefault="007E6D11" w:rsidP="00531ABC">
            <w:pPr>
              <w:pStyle w:val="TAL"/>
              <w:rPr>
                <w:ins w:id="112" w:author="Huawei" w:date="2023-04-10T13:22:00Z"/>
              </w:rPr>
            </w:pPr>
            <w:ins w:id="113" w:author="Huawei" w:date="2023-04-10T13:22:00Z">
              <w:r w:rsidRPr="008B1C02">
                <w:t xml:space="preserve">Individual </w:t>
              </w:r>
            </w:ins>
            <w:ins w:id="114" w:author="Huawei" w:date="2023-05-09T15:26:00Z">
              <w:r w:rsidR="00D9545C">
                <w:t>Member UE</w:t>
              </w:r>
            </w:ins>
            <w:ins w:id="115" w:author="Huawei" w:date="2023-04-10T13:38:00Z">
              <w:r w:rsidR="00015A11">
                <w:t xml:space="preserve"> Selection Assistance Subscription</w:t>
              </w:r>
            </w:ins>
          </w:p>
        </w:tc>
        <w:tc>
          <w:tcPr>
            <w:tcW w:w="1812" w:type="pct"/>
            <w:vMerge w:val="restart"/>
          </w:tcPr>
          <w:p w14:paraId="3A145310" w14:textId="348F626A" w:rsidR="007E6D11" w:rsidRPr="008B1C02" w:rsidRDefault="007E6D11" w:rsidP="00531ABC">
            <w:pPr>
              <w:pStyle w:val="TAL"/>
              <w:rPr>
                <w:ins w:id="116" w:author="Huawei" w:date="2023-04-10T13:22:00Z"/>
              </w:rPr>
            </w:pPr>
            <w:ins w:id="117" w:author="Huawei" w:date="2023-04-10T13:22:00Z">
              <w:r w:rsidRPr="008B1C02">
                <w:t>/</w:t>
              </w:r>
            </w:ins>
            <w:ins w:id="118" w:author="Huawei" w:date="2023-04-10T13:38:00Z">
              <w:r w:rsidR="00074AB2" w:rsidRPr="008B1C02">
                <w:rPr>
                  <w:rFonts w:hint="eastAsia"/>
                  <w:lang w:eastAsia="zh-CN"/>
                </w:rPr>
                <w:t>{</w:t>
              </w:r>
              <w:proofErr w:type="spellStart"/>
              <w:r w:rsidR="00074AB2" w:rsidRPr="008B1C02">
                <w:rPr>
                  <w:lang w:eastAsia="zh-CN"/>
                </w:rPr>
                <w:t>afId</w:t>
              </w:r>
              <w:proofErr w:type="spellEnd"/>
              <w:r w:rsidR="00074AB2" w:rsidRPr="008B1C02">
                <w:rPr>
                  <w:rFonts w:hint="eastAsia"/>
                  <w:lang w:eastAsia="zh-CN"/>
                </w:rPr>
                <w:t>}</w:t>
              </w:r>
              <w:r w:rsidR="00074AB2" w:rsidRPr="008B1C02">
                <w:rPr>
                  <w:lang w:eastAsia="zh-CN"/>
                </w:rPr>
                <w:t>/subscriptions/{</w:t>
              </w:r>
              <w:proofErr w:type="spellStart"/>
              <w:r w:rsidR="00074AB2" w:rsidRPr="008B1C02">
                <w:rPr>
                  <w:lang w:eastAsia="zh-CN"/>
                </w:rPr>
                <w:t>subscriptionId</w:t>
              </w:r>
              <w:proofErr w:type="spellEnd"/>
              <w:r w:rsidR="00074AB2" w:rsidRPr="008B1C02">
                <w:rPr>
                  <w:lang w:eastAsia="zh-CN"/>
                </w:rPr>
                <w:t>}</w:t>
              </w:r>
            </w:ins>
          </w:p>
        </w:tc>
        <w:tc>
          <w:tcPr>
            <w:tcW w:w="527" w:type="pct"/>
          </w:tcPr>
          <w:p w14:paraId="38C36ED2" w14:textId="77777777" w:rsidR="007E6D11" w:rsidRPr="008B1C02" w:rsidRDefault="007E6D11" w:rsidP="00531ABC">
            <w:pPr>
              <w:pStyle w:val="TAL"/>
              <w:rPr>
                <w:ins w:id="119" w:author="Huawei" w:date="2023-04-10T13:22:00Z"/>
              </w:rPr>
            </w:pPr>
            <w:ins w:id="120" w:author="Huawei" w:date="2023-04-10T13:22:00Z">
              <w:r w:rsidRPr="008B1C02">
                <w:t>GET</w:t>
              </w:r>
            </w:ins>
          </w:p>
        </w:tc>
        <w:tc>
          <w:tcPr>
            <w:tcW w:w="1380" w:type="pct"/>
          </w:tcPr>
          <w:p w14:paraId="3C7F383E" w14:textId="6C697D3C" w:rsidR="007E6D11" w:rsidRPr="008B1C02" w:rsidRDefault="007E6D11" w:rsidP="00531ABC">
            <w:pPr>
              <w:pStyle w:val="TAL"/>
              <w:rPr>
                <w:ins w:id="121" w:author="Huawei" w:date="2023-04-10T13:22:00Z"/>
              </w:rPr>
            </w:pPr>
            <w:proofErr w:type="spellStart"/>
            <w:ins w:id="122" w:author="Huawei" w:date="2023-04-10T13:22:00Z">
              <w:r w:rsidRPr="008B1C02">
                <w:t>Retreive</w:t>
              </w:r>
              <w:proofErr w:type="spellEnd"/>
              <w:r w:rsidRPr="008B1C02">
                <w:t xml:space="preserve"> an existing Individual </w:t>
              </w:r>
            </w:ins>
            <w:ins w:id="123" w:author="Huawei" w:date="2023-05-09T15:26:00Z">
              <w:r w:rsidR="00D9545C">
                <w:t>Member UE</w:t>
              </w:r>
            </w:ins>
            <w:ins w:id="124" w:author="Huawei" w:date="2023-04-10T13:38:00Z">
              <w:r w:rsidR="00A314BF">
                <w:t xml:space="preserve"> Selection Assistance Subscription</w:t>
              </w:r>
            </w:ins>
            <w:ins w:id="125" w:author="Huawei" w:date="2023-04-10T13:39:00Z">
              <w:r w:rsidR="00A314BF">
                <w:t xml:space="preserve"> resource.</w:t>
              </w:r>
            </w:ins>
          </w:p>
        </w:tc>
      </w:tr>
      <w:tr w:rsidR="007E6D11" w:rsidRPr="008B1C02" w14:paraId="48647CD1" w14:textId="77777777" w:rsidTr="00531ABC">
        <w:trPr>
          <w:jc w:val="center"/>
          <w:ins w:id="126" w:author="Huawei" w:date="2023-04-10T13:22:00Z"/>
        </w:trPr>
        <w:tc>
          <w:tcPr>
            <w:tcW w:w="1281" w:type="pct"/>
            <w:vMerge/>
          </w:tcPr>
          <w:p w14:paraId="7153DAF6" w14:textId="77777777" w:rsidR="007E6D11" w:rsidRPr="008B1C02" w:rsidRDefault="007E6D11" w:rsidP="00531ABC">
            <w:pPr>
              <w:pStyle w:val="TAL"/>
              <w:rPr>
                <w:ins w:id="127" w:author="Huawei" w:date="2023-04-10T13:22:00Z"/>
              </w:rPr>
            </w:pPr>
          </w:p>
        </w:tc>
        <w:tc>
          <w:tcPr>
            <w:tcW w:w="1812" w:type="pct"/>
            <w:vMerge/>
          </w:tcPr>
          <w:p w14:paraId="39040155" w14:textId="77777777" w:rsidR="007E6D11" w:rsidRPr="008B1C02" w:rsidRDefault="007E6D11" w:rsidP="00531ABC">
            <w:pPr>
              <w:pStyle w:val="TAL"/>
              <w:rPr>
                <w:ins w:id="128" w:author="Huawei" w:date="2023-04-10T13:22:00Z"/>
              </w:rPr>
            </w:pPr>
          </w:p>
        </w:tc>
        <w:tc>
          <w:tcPr>
            <w:tcW w:w="527" w:type="pct"/>
          </w:tcPr>
          <w:p w14:paraId="69B3FE5B" w14:textId="77777777" w:rsidR="007E6D11" w:rsidRPr="008B1C02" w:rsidRDefault="007E6D11" w:rsidP="00531ABC">
            <w:pPr>
              <w:pStyle w:val="TAL"/>
              <w:rPr>
                <w:ins w:id="129" w:author="Huawei" w:date="2023-04-10T13:22:00Z"/>
              </w:rPr>
            </w:pPr>
            <w:ins w:id="130" w:author="Huawei" w:date="2023-04-10T13:22:00Z">
              <w:r w:rsidRPr="008B1C02">
                <w:t>PUT</w:t>
              </w:r>
            </w:ins>
          </w:p>
        </w:tc>
        <w:tc>
          <w:tcPr>
            <w:tcW w:w="1380" w:type="pct"/>
          </w:tcPr>
          <w:p w14:paraId="3931D927" w14:textId="7522C77A" w:rsidR="007E6D11" w:rsidRPr="008B1C02" w:rsidRDefault="007E6D11" w:rsidP="00531ABC">
            <w:pPr>
              <w:pStyle w:val="TAL"/>
              <w:rPr>
                <w:ins w:id="131" w:author="Huawei" w:date="2023-04-10T13:22:00Z"/>
              </w:rPr>
            </w:pPr>
            <w:ins w:id="132" w:author="Huawei" w:date="2023-04-10T13:22:00Z">
              <w:r w:rsidRPr="008B1C02">
                <w:t xml:space="preserve">Update an </w:t>
              </w:r>
            </w:ins>
            <w:ins w:id="133" w:author="Huawei" w:date="2023-04-10T13:39:00Z">
              <w:r w:rsidR="00C77D34" w:rsidRPr="008B1C02">
                <w:t xml:space="preserve">existing Individual </w:t>
              </w:r>
            </w:ins>
            <w:ins w:id="134" w:author="Huawei" w:date="2023-05-09T15:26:00Z">
              <w:r w:rsidR="00D9545C">
                <w:t>Member UE</w:t>
              </w:r>
            </w:ins>
            <w:ins w:id="135" w:author="Huawei" w:date="2023-04-10T13:39:00Z">
              <w:r w:rsidR="00C77D34">
                <w:t xml:space="preserve"> Selection Assistance Subscription resource.</w:t>
              </w:r>
            </w:ins>
          </w:p>
        </w:tc>
      </w:tr>
      <w:tr w:rsidR="007E6D11" w:rsidRPr="008B1C02" w14:paraId="049ADE96" w14:textId="77777777" w:rsidTr="00531ABC">
        <w:trPr>
          <w:trHeight w:val="181"/>
          <w:jc w:val="center"/>
          <w:ins w:id="136" w:author="Huawei" w:date="2023-04-10T13:22:00Z"/>
        </w:trPr>
        <w:tc>
          <w:tcPr>
            <w:tcW w:w="1281" w:type="pct"/>
            <w:vMerge/>
          </w:tcPr>
          <w:p w14:paraId="52153AFC" w14:textId="77777777" w:rsidR="007E6D11" w:rsidRPr="008B1C02" w:rsidRDefault="007E6D11" w:rsidP="00531ABC">
            <w:pPr>
              <w:pStyle w:val="TAL"/>
              <w:rPr>
                <w:ins w:id="137" w:author="Huawei" w:date="2023-04-10T13:22:00Z"/>
              </w:rPr>
            </w:pPr>
          </w:p>
        </w:tc>
        <w:tc>
          <w:tcPr>
            <w:tcW w:w="1812" w:type="pct"/>
            <w:vMerge/>
          </w:tcPr>
          <w:p w14:paraId="1384C651" w14:textId="77777777" w:rsidR="007E6D11" w:rsidRPr="008B1C02" w:rsidRDefault="007E6D11" w:rsidP="00531ABC">
            <w:pPr>
              <w:pStyle w:val="TAL"/>
              <w:rPr>
                <w:ins w:id="138" w:author="Huawei" w:date="2023-04-10T13:22:00Z"/>
              </w:rPr>
            </w:pPr>
          </w:p>
        </w:tc>
        <w:tc>
          <w:tcPr>
            <w:tcW w:w="527" w:type="pct"/>
          </w:tcPr>
          <w:p w14:paraId="67B8D310" w14:textId="77777777" w:rsidR="007E6D11" w:rsidRPr="008B1C02" w:rsidRDefault="007E6D11" w:rsidP="00531ABC">
            <w:pPr>
              <w:pStyle w:val="TAL"/>
              <w:rPr>
                <w:ins w:id="139" w:author="Huawei" w:date="2023-04-10T13:22:00Z"/>
              </w:rPr>
            </w:pPr>
            <w:ins w:id="140" w:author="Huawei" w:date="2023-04-10T13:22:00Z">
              <w:r w:rsidRPr="008B1C02">
                <w:t>DELETE</w:t>
              </w:r>
            </w:ins>
          </w:p>
        </w:tc>
        <w:tc>
          <w:tcPr>
            <w:tcW w:w="1380" w:type="pct"/>
          </w:tcPr>
          <w:p w14:paraId="3885EB26" w14:textId="35C98BA3" w:rsidR="007E6D11" w:rsidRPr="00C77D34" w:rsidRDefault="007E6D11" w:rsidP="00C77D34">
            <w:pPr>
              <w:keepNext/>
              <w:keepLines/>
              <w:spacing w:after="0"/>
              <w:rPr>
                <w:ins w:id="141" w:author="Huawei" w:date="2023-04-10T13:22:00Z"/>
                <w:rFonts w:ascii="Arial" w:hAnsi="Arial"/>
                <w:sz w:val="18"/>
              </w:rPr>
            </w:pPr>
            <w:ins w:id="142" w:author="Huawei" w:date="2023-04-10T13:22:00Z">
              <w:r w:rsidRPr="00C77D34">
                <w:rPr>
                  <w:rFonts w:ascii="Arial" w:hAnsi="Arial"/>
                  <w:sz w:val="18"/>
                </w:rPr>
                <w:t>Delete an</w:t>
              </w:r>
            </w:ins>
            <w:ins w:id="143" w:author="Huawei" w:date="2023-04-10T13:39:00Z">
              <w:r w:rsidR="00C77D34" w:rsidRPr="00C77D34">
                <w:rPr>
                  <w:rFonts w:ascii="Arial" w:hAnsi="Arial"/>
                  <w:sz w:val="18"/>
                </w:rPr>
                <w:t xml:space="preserve"> existing Individual </w:t>
              </w:r>
            </w:ins>
            <w:ins w:id="144" w:author="Huawei" w:date="2023-05-09T15:26:00Z">
              <w:r w:rsidR="00D9545C">
                <w:rPr>
                  <w:rFonts w:ascii="Arial" w:hAnsi="Arial"/>
                  <w:sz w:val="18"/>
                </w:rPr>
                <w:t>Member UE</w:t>
              </w:r>
            </w:ins>
            <w:ins w:id="145" w:author="Huawei" w:date="2023-04-10T13:39:00Z">
              <w:r w:rsidR="00C77D34" w:rsidRPr="00C77D34">
                <w:rPr>
                  <w:rFonts w:ascii="Arial" w:hAnsi="Arial"/>
                  <w:sz w:val="18"/>
                </w:rPr>
                <w:t xml:space="preserve"> Selection Assistance Subscription resource.</w:t>
              </w:r>
            </w:ins>
          </w:p>
        </w:tc>
      </w:tr>
      <w:bookmarkEnd w:id="88"/>
    </w:tbl>
    <w:p w14:paraId="13B29753" w14:textId="77777777" w:rsidR="007E6D11" w:rsidRDefault="007E6D11" w:rsidP="00907E35">
      <w:pPr>
        <w:rPr>
          <w:ins w:id="146" w:author="Huawei" w:date="2023-04-10T16:07:00Z"/>
          <w:rFonts w:ascii="Arial" w:hAnsi="Arial"/>
          <w:sz w:val="18"/>
        </w:rPr>
      </w:pPr>
    </w:p>
    <w:p w14:paraId="2ED33357" w14:textId="17755040" w:rsidR="00CC36AB" w:rsidRDefault="00CC36AB" w:rsidP="00CC36AB">
      <w:pPr>
        <w:pStyle w:val="EditorsNote"/>
        <w:rPr>
          <w:ins w:id="147" w:author="Huawei" w:date="2023-04-10T16:07:00Z"/>
          <w:lang w:eastAsia="zh-CN"/>
        </w:rPr>
      </w:pPr>
      <w:ins w:id="148" w:author="Huawei" w:date="2023-04-10T16:07:00Z">
        <w:r>
          <w:rPr>
            <w:lang w:eastAsia="zh-CN"/>
          </w:rPr>
          <w:t>Editor's note:</w:t>
        </w:r>
        <w:r>
          <w:rPr>
            <w:lang w:eastAsia="zh-CN"/>
          </w:rPr>
          <w:tab/>
        </w:r>
        <w:r>
          <w:t xml:space="preserve">Whether PATCH </w:t>
        </w:r>
        <w:r w:rsidR="00653481">
          <w:t xml:space="preserve">method </w:t>
        </w:r>
        <w:r>
          <w:t>is needed is FFS</w:t>
        </w:r>
        <w:r>
          <w:rPr>
            <w:lang w:eastAsia="zh-CN"/>
          </w:rPr>
          <w:t>.</w:t>
        </w:r>
      </w:ins>
    </w:p>
    <w:p w14:paraId="125054D5" w14:textId="77777777" w:rsidR="00CC36AB" w:rsidRPr="00971B48" w:rsidRDefault="00CC36AB" w:rsidP="00907E35">
      <w:pPr>
        <w:rPr>
          <w:ins w:id="149" w:author="Huawei" w:date="2023-04-10T13:22:00Z"/>
          <w:rFonts w:ascii="Arial" w:hAnsi="Arial"/>
          <w:sz w:val="18"/>
        </w:rPr>
      </w:pPr>
    </w:p>
    <w:p w14:paraId="456408D1" w14:textId="4A919E7F" w:rsidR="007E6D11" w:rsidRPr="008B1C02" w:rsidRDefault="00EF5048" w:rsidP="007E6D11">
      <w:pPr>
        <w:pStyle w:val="40"/>
        <w:rPr>
          <w:ins w:id="150" w:author="Huawei" w:date="2023-04-10T13:22:00Z"/>
        </w:rPr>
      </w:pPr>
      <w:bookmarkStart w:id="151" w:name="_Toc28012794"/>
      <w:bookmarkStart w:id="152" w:name="_Toc34266264"/>
      <w:bookmarkStart w:id="153" w:name="_Toc36102435"/>
      <w:bookmarkStart w:id="154" w:name="_Toc43563477"/>
      <w:bookmarkStart w:id="155" w:name="_Toc45134020"/>
      <w:bookmarkStart w:id="156" w:name="_Toc50031950"/>
      <w:bookmarkStart w:id="157" w:name="_Toc51762870"/>
      <w:bookmarkStart w:id="158" w:name="_Toc56640937"/>
      <w:bookmarkStart w:id="159" w:name="_Toc59017905"/>
      <w:bookmarkStart w:id="160" w:name="_Toc66231773"/>
      <w:bookmarkStart w:id="161" w:name="_Toc68168934"/>
      <w:bookmarkStart w:id="162" w:name="_Toc95152556"/>
      <w:bookmarkStart w:id="163" w:name="_Toc95837598"/>
      <w:bookmarkStart w:id="164" w:name="_Toc96002760"/>
      <w:bookmarkStart w:id="165" w:name="_Toc96069401"/>
      <w:bookmarkStart w:id="166" w:name="_Toc96078285"/>
      <w:bookmarkStart w:id="167" w:name="_Toc114212526"/>
      <w:bookmarkStart w:id="168" w:name="_Toc130549939"/>
      <w:ins w:id="169" w:author="Huawei" w:date="2023-04-10T13:22:00Z">
        <w:r>
          <w:t>5.39</w:t>
        </w:r>
        <w:r w:rsidR="007E6D11" w:rsidRPr="008B1C02">
          <w:t>.2.2</w:t>
        </w:r>
        <w:r w:rsidR="007E6D11" w:rsidRPr="008B1C02">
          <w:tab/>
        </w:r>
        <w:bookmarkEnd w:id="151"/>
        <w:bookmarkEnd w:id="152"/>
        <w:bookmarkEnd w:id="153"/>
        <w:bookmarkEnd w:id="154"/>
        <w:bookmarkEnd w:id="155"/>
        <w:bookmarkEnd w:id="156"/>
        <w:bookmarkEnd w:id="157"/>
        <w:bookmarkEnd w:id="158"/>
        <w:bookmarkEnd w:id="159"/>
        <w:bookmarkEnd w:id="160"/>
        <w:bookmarkEnd w:id="161"/>
        <w:r w:rsidR="007E6D11" w:rsidRPr="008B1C02">
          <w:t xml:space="preserve">Resource: </w:t>
        </w:r>
      </w:ins>
      <w:bookmarkEnd w:id="162"/>
      <w:bookmarkEnd w:id="163"/>
      <w:bookmarkEnd w:id="164"/>
      <w:bookmarkEnd w:id="165"/>
      <w:bookmarkEnd w:id="166"/>
      <w:bookmarkEnd w:id="167"/>
      <w:bookmarkEnd w:id="168"/>
      <w:ins w:id="170" w:author="Huawei" w:date="2023-05-09T15:26:00Z">
        <w:r w:rsidR="00D9545C">
          <w:t>Member UE</w:t>
        </w:r>
      </w:ins>
      <w:ins w:id="171" w:author="Huawei" w:date="2023-04-10T13:39:00Z">
        <w:r w:rsidR="00F46F46">
          <w:t xml:space="preserve"> Selection Assistance Subscriptions</w:t>
        </w:r>
      </w:ins>
    </w:p>
    <w:p w14:paraId="29B32693" w14:textId="1224232D" w:rsidR="007E6D11" w:rsidRPr="008B1C02" w:rsidRDefault="00EF5048" w:rsidP="007E6D11">
      <w:pPr>
        <w:pStyle w:val="50"/>
        <w:rPr>
          <w:ins w:id="172" w:author="Huawei" w:date="2023-04-10T13:22:00Z"/>
        </w:rPr>
      </w:pPr>
      <w:bookmarkStart w:id="173" w:name="_Toc28012795"/>
      <w:bookmarkStart w:id="174" w:name="_Toc34266265"/>
      <w:bookmarkStart w:id="175" w:name="_Toc36102436"/>
      <w:bookmarkStart w:id="176" w:name="_Toc43563478"/>
      <w:bookmarkStart w:id="177" w:name="_Toc45134021"/>
      <w:bookmarkStart w:id="178" w:name="_Toc50031951"/>
      <w:bookmarkStart w:id="179" w:name="_Toc51762871"/>
      <w:bookmarkStart w:id="180" w:name="_Toc56640938"/>
      <w:bookmarkStart w:id="181" w:name="_Toc59017906"/>
      <w:bookmarkStart w:id="182" w:name="_Toc66231774"/>
      <w:bookmarkStart w:id="183" w:name="_Toc68168935"/>
      <w:bookmarkStart w:id="184" w:name="_Toc95152557"/>
      <w:bookmarkStart w:id="185" w:name="_Toc95837599"/>
      <w:bookmarkStart w:id="186" w:name="_Toc96002761"/>
      <w:bookmarkStart w:id="187" w:name="_Toc96069402"/>
      <w:bookmarkStart w:id="188" w:name="_Toc96078286"/>
      <w:bookmarkStart w:id="189" w:name="_Toc114212527"/>
      <w:bookmarkStart w:id="190" w:name="_Toc130549940"/>
      <w:ins w:id="191" w:author="Huawei" w:date="2023-04-10T13:22:00Z">
        <w:r>
          <w:t>5.39</w:t>
        </w:r>
        <w:r w:rsidR="007E6D11" w:rsidRPr="008B1C02">
          <w:t>.2.2.1</w:t>
        </w:r>
        <w:r w:rsidR="007E6D11" w:rsidRPr="008B1C02">
          <w:tab/>
        </w:r>
        <w:bookmarkEnd w:id="173"/>
        <w:bookmarkEnd w:id="174"/>
        <w:bookmarkEnd w:id="175"/>
        <w:bookmarkEnd w:id="176"/>
        <w:bookmarkEnd w:id="177"/>
        <w:bookmarkEnd w:id="178"/>
        <w:bookmarkEnd w:id="179"/>
        <w:bookmarkEnd w:id="180"/>
        <w:bookmarkEnd w:id="181"/>
        <w:bookmarkEnd w:id="182"/>
        <w:bookmarkEnd w:id="183"/>
        <w:bookmarkEnd w:id="184"/>
        <w:bookmarkEnd w:id="185"/>
        <w:bookmarkEnd w:id="186"/>
        <w:bookmarkEnd w:id="187"/>
        <w:bookmarkEnd w:id="188"/>
        <w:r w:rsidR="007E6D11" w:rsidRPr="008B1C02">
          <w:t>Introduction</w:t>
        </w:r>
        <w:bookmarkEnd w:id="189"/>
        <w:bookmarkEnd w:id="190"/>
      </w:ins>
    </w:p>
    <w:p w14:paraId="0771BAEB" w14:textId="20912A52" w:rsidR="005A1D02" w:rsidRPr="008B1C02" w:rsidRDefault="005A1D02" w:rsidP="005A1D02">
      <w:pPr>
        <w:rPr>
          <w:ins w:id="192" w:author="Huawei" w:date="2023-04-10T13:40:00Z"/>
          <w:noProof/>
          <w:lang w:eastAsia="zh-CN"/>
        </w:rPr>
      </w:pPr>
      <w:bookmarkStart w:id="193" w:name="_Toc28012796"/>
      <w:bookmarkStart w:id="194" w:name="_Toc34266266"/>
      <w:bookmarkStart w:id="195" w:name="_Toc36102437"/>
      <w:bookmarkStart w:id="196" w:name="_Toc43563479"/>
      <w:bookmarkStart w:id="197" w:name="_Toc45134022"/>
      <w:bookmarkStart w:id="198" w:name="_Toc50031952"/>
      <w:bookmarkStart w:id="199" w:name="_Toc51762872"/>
      <w:bookmarkStart w:id="200" w:name="_Toc56640939"/>
      <w:bookmarkStart w:id="201" w:name="_Toc59017907"/>
      <w:bookmarkStart w:id="202" w:name="_Toc66231775"/>
      <w:bookmarkStart w:id="203" w:name="_Toc68168936"/>
      <w:bookmarkStart w:id="204" w:name="_Toc95152558"/>
      <w:bookmarkStart w:id="205" w:name="_Toc95837600"/>
      <w:bookmarkStart w:id="206" w:name="_Toc96002762"/>
      <w:bookmarkStart w:id="207" w:name="_Toc96069403"/>
      <w:bookmarkStart w:id="208" w:name="_Toc96078287"/>
      <w:bookmarkStart w:id="209" w:name="_Toc114212528"/>
      <w:bookmarkStart w:id="210" w:name="_Toc130549941"/>
      <w:ins w:id="211" w:author="Huawei" w:date="2023-04-10T13:40:00Z">
        <w:r w:rsidRPr="008B1C02">
          <w:rPr>
            <w:noProof/>
            <w:lang w:eastAsia="zh-CN"/>
          </w:rPr>
          <w:t>This resource allows an</w:t>
        </w:r>
        <w:r w:rsidRPr="008B1C02">
          <w:rPr>
            <w:rFonts w:hint="eastAsia"/>
            <w:noProof/>
            <w:lang w:eastAsia="zh-CN"/>
          </w:rPr>
          <w:t xml:space="preserve"> AF </w:t>
        </w:r>
        <w:r w:rsidRPr="008B1C02">
          <w:rPr>
            <w:noProof/>
            <w:lang w:eastAsia="zh-CN"/>
          </w:rPr>
          <w:t xml:space="preserve">to create a new </w:t>
        </w:r>
      </w:ins>
      <w:ins w:id="212" w:author="Huawei" w:date="2023-05-09T15:26:00Z">
        <w:r w:rsidR="00D9545C">
          <w:t>Member UE</w:t>
        </w:r>
      </w:ins>
      <w:ins w:id="213" w:author="Huawei" w:date="2023-04-10T13:40:00Z">
        <w:r w:rsidR="002115F2">
          <w:t xml:space="preserve"> Selection Assistance</w:t>
        </w:r>
        <w:r w:rsidR="002115F2" w:rsidRPr="008B1C02">
          <w:rPr>
            <w:noProof/>
            <w:lang w:eastAsia="zh-CN"/>
          </w:rPr>
          <w:t xml:space="preserve"> </w:t>
        </w:r>
        <w:r w:rsidRPr="008B1C02">
          <w:rPr>
            <w:noProof/>
            <w:lang w:eastAsia="zh-CN"/>
          </w:rPr>
          <w:t>subscription resource for a given AF.</w:t>
        </w:r>
      </w:ins>
    </w:p>
    <w:p w14:paraId="447C6153" w14:textId="0F27A9B3" w:rsidR="007E6D11" w:rsidRPr="008B1C02" w:rsidRDefault="00EF5048" w:rsidP="007E6D11">
      <w:pPr>
        <w:pStyle w:val="50"/>
        <w:rPr>
          <w:ins w:id="214" w:author="Huawei" w:date="2023-04-10T13:22:00Z"/>
        </w:rPr>
      </w:pPr>
      <w:ins w:id="215" w:author="Huawei" w:date="2023-04-10T13:22:00Z">
        <w:r>
          <w:t>5.39</w:t>
        </w:r>
        <w:r w:rsidR="007E6D11" w:rsidRPr="008B1C02">
          <w:t>.2.2.2</w:t>
        </w:r>
        <w:r w:rsidR="007E6D11" w:rsidRPr="008B1C02">
          <w:tab/>
          <w:t>Resource definition</w:t>
        </w:r>
        <w:bookmarkEnd w:id="193"/>
        <w:bookmarkEnd w:id="194"/>
        <w:bookmarkEnd w:id="195"/>
        <w:bookmarkEnd w:id="196"/>
        <w:bookmarkEnd w:id="197"/>
        <w:bookmarkEnd w:id="198"/>
        <w:bookmarkEnd w:id="199"/>
        <w:bookmarkEnd w:id="200"/>
        <w:bookmarkEnd w:id="201"/>
        <w:bookmarkEnd w:id="202"/>
        <w:bookmarkEnd w:id="203"/>
        <w:bookmarkEnd w:id="204"/>
        <w:bookmarkEnd w:id="205"/>
        <w:bookmarkEnd w:id="206"/>
        <w:bookmarkEnd w:id="207"/>
        <w:bookmarkEnd w:id="208"/>
        <w:bookmarkEnd w:id="209"/>
        <w:bookmarkEnd w:id="210"/>
      </w:ins>
    </w:p>
    <w:p w14:paraId="72AE7767" w14:textId="3E9AB908" w:rsidR="007E6D11" w:rsidRPr="008B1C02" w:rsidRDefault="007E6D11" w:rsidP="007E6D11">
      <w:pPr>
        <w:keepNext/>
        <w:rPr>
          <w:ins w:id="216" w:author="Huawei" w:date="2023-04-10T13:22:00Z"/>
        </w:rPr>
      </w:pPr>
      <w:ins w:id="217" w:author="Huawei" w:date="2023-04-10T13:22:00Z">
        <w:r w:rsidRPr="008B1C02">
          <w:t xml:space="preserve">Resource URL: </w:t>
        </w:r>
        <w:r w:rsidRPr="008B1C02">
          <w:rPr>
            <w:b/>
          </w:rPr>
          <w:t>{</w:t>
        </w:r>
        <w:proofErr w:type="spellStart"/>
        <w:r w:rsidRPr="008B1C02">
          <w:rPr>
            <w:b/>
          </w:rPr>
          <w:t>apiRoot</w:t>
        </w:r>
        <w:proofErr w:type="spellEnd"/>
        <w:r w:rsidRPr="008B1C02">
          <w:rPr>
            <w:b/>
          </w:rPr>
          <w:t>}/3gpp-</w:t>
        </w:r>
      </w:ins>
      <w:ins w:id="218" w:author="Huawei" w:date="2023-04-10T13:39:00Z">
        <w:r w:rsidR="00F46F46">
          <w:rPr>
            <w:b/>
          </w:rPr>
          <w:t>m</w:t>
        </w:r>
      </w:ins>
      <w:ins w:id="219" w:author="Huawei" w:date="2023-05-23T22:56:00Z">
        <w:r w:rsidR="007D10BC">
          <w:rPr>
            <w:b/>
          </w:rPr>
          <w:t>u</w:t>
        </w:r>
      </w:ins>
      <w:ins w:id="220" w:author="Huawei" w:date="2023-04-10T13:39:00Z">
        <w:r w:rsidR="00F46F46">
          <w:rPr>
            <w:b/>
          </w:rPr>
          <w:t>sa</w:t>
        </w:r>
      </w:ins>
      <w:ins w:id="221" w:author="Huawei" w:date="2023-04-10T13:22:00Z">
        <w:r w:rsidRPr="008B1C02">
          <w:rPr>
            <w:b/>
          </w:rPr>
          <w:t>/v1/</w:t>
        </w:r>
      </w:ins>
      <w:ins w:id="222" w:author="Huawei" w:date="2023-04-10T13:39:00Z">
        <w:r w:rsidR="00F46F46" w:rsidRPr="008B1C02">
          <w:rPr>
            <w:b/>
          </w:rPr>
          <w:t>{</w:t>
        </w:r>
        <w:proofErr w:type="spellStart"/>
        <w:r w:rsidR="00F46F46" w:rsidRPr="008B1C02">
          <w:rPr>
            <w:b/>
          </w:rPr>
          <w:t>afId</w:t>
        </w:r>
        <w:proofErr w:type="spellEnd"/>
        <w:r w:rsidR="00F46F46" w:rsidRPr="008B1C02">
          <w:rPr>
            <w:b/>
          </w:rPr>
          <w:t>}/subscriptions</w:t>
        </w:r>
      </w:ins>
    </w:p>
    <w:p w14:paraId="2A27AAD9" w14:textId="3826C5FA" w:rsidR="007E6D11" w:rsidRPr="008B1C02" w:rsidRDefault="007E6D11" w:rsidP="007E6D11">
      <w:pPr>
        <w:keepNext/>
        <w:rPr>
          <w:ins w:id="223" w:author="Huawei" w:date="2023-04-10T13:22:00Z"/>
          <w:rFonts w:ascii="Arial" w:hAnsi="Arial" w:cs="Arial"/>
        </w:rPr>
      </w:pPr>
      <w:ins w:id="224" w:author="Huawei" w:date="2023-04-10T13:22:00Z">
        <w:r w:rsidRPr="008B1C02">
          <w:t>This resource shall support the resource URL variables defined in table </w:t>
        </w:r>
        <w:r w:rsidR="00EF5048">
          <w:t>5.39</w:t>
        </w:r>
        <w:r w:rsidRPr="008B1C02">
          <w:t>.2.2.2-1</w:t>
        </w:r>
        <w:r w:rsidRPr="008B1C02">
          <w:rPr>
            <w:rFonts w:ascii="Arial" w:hAnsi="Arial" w:cs="Arial"/>
          </w:rPr>
          <w:t>.</w:t>
        </w:r>
      </w:ins>
    </w:p>
    <w:p w14:paraId="4ED20732" w14:textId="7399AD02" w:rsidR="007E6D11" w:rsidRPr="008B1C02" w:rsidRDefault="007E6D11" w:rsidP="007E6D11">
      <w:pPr>
        <w:pStyle w:val="TH"/>
        <w:rPr>
          <w:ins w:id="225" w:author="Huawei" w:date="2023-04-10T13:22:00Z"/>
          <w:b w:val="0"/>
        </w:rPr>
      </w:pPr>
      <w:ins w:id="226" w:author="Huawei" w:date="2023-04-10T13:22:00Z">
        <w:r w:rsidRPr="008B1C02">
          <w:t>Table </w:t>
        </w:r>
        <w:r w:rsidR="00EF5048">
          <w:t>5.39</w:t>
        </w:r>
        <w:r w:rsidRPr="008B1C02">
          <w:t>.2.2.2-1: Resource URL variables for this resource</w:t>
        </w:r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22"/>
        <w:gridCol w:w="2000"/>
        <w:gridCol w:w="6301"/>
      </w:tblGrid>
      <w:tr w:rsidR="007E6D11" w:rsidRPr="008B1C02" w14:paraId="42E825A9" w14:textId="77777777" w:rsidTr="00531ABC">
        <w:trPr>
          <w:jc w:val="center"/>
          <w:ins w:id="227" w:author="Huawei" w:date="2023-04-10T13:22:00Z"/>
        </w:trPr>
        <w:tc>
          <w:tcPr>
            <w:tcW w:w="687" w:type="pct"/>
            <w:shd w:val="clear" w:color="000000" w:fill="C0C0C0"/>
            <w:hideMark/>
          </w:tcPr>
          <w:p w14:paraId="6A6AE420" w14:textId="77777777" w:rsidR="007E6D11" w:rsidRPr="008B1C02" w:rsidRDefault="007E6D11" w:rsidP="00531ABC">
            <w:pPr>
              <w:pStyle w:val="TAH"/>
              <w:rPr>
                <w:ins w:id="228" w:author="Huawei" w:date="2023-04-10T13:22:00Z"/>
              </w:rPr>
            </w:pPr>
            <w:ins w:id="229" w:author="Huawei" w:date="2023-04-10T13:22:00Z">
              <w:r w:rsidRPr="008B1C02">
                <w:t>Name</w:t>
              </w:r>
            </w:ins>
          </w:p>
        </w:tc>
        <w:tc>
          <w:tcPr>
            <w:tcW w:w="1039" w:type="pct"/>
            <w:shd w:val="clear" w:color="000000" w:fill="C0C0C0"/>
          </w:tcPr>
          <w:p w14:paraId="21BE8D19" w14:textId="77777777" w:rsidR="007E6D11" w:rsidRPr="008B1C02" w:rsidRDefault="007E6D11" w:rsidP="00531ABC">
            <w:pPr>
              <w:pStyle w:val="TAH"/>
              <w:rPr>
                <w:ins w:id="230" w:author="Huawei" w:date="2023-04-10T13:22:00Z"/>
              </w:rPr>
            </w:pPr>
            <w:ins w:id="231" w:author="Huawei" w:date="2023-04-10T13:22:00Z">
              <w:r w:rsidRPr="008B1C02">
                <w:t>Data type</w:t>
              </w:r>
            </w:ins>
          </w:p>
        </w:tc>
        <w:tc>
          <w:tcPr>
            <w:tcW w:w="3274" w:type="pct"/>
            <w:shd w:val="clear" w:color="000000" w:fill="C0C0C0"/>
            <w:vAlign w:val="center"/>
            <w:hideMark/>
          </w:tcPr>
          <w:p w14:paraId="2637BA05" w14:textId="77777777" w:rsidR="007E6D11" w:rsidRPr="008B1C02" w:rsidRDefault="007E6D11" w:rsidP="00531ABC">
            <w:pPr>
              <w:pStyle w:val="TAH"/>
              <w:rPr>
                <w:ins w:id="232" w:author="Huawei" w:date="2023-04-10T13:22:00Z"/>
              </w:rPr>
            </w:pPr>
            <w:ins w:id="233" w:author="Huawei" w:date="2023-04-10T13:22:00Z">
              <w:r w:rsidRPr="008B1C02">
                <w:t>Definition</w:t>
              </w:r>
            </w:ins>
          </w:p>
        </w:tc>
      </w:tr>
      <w:tr w:rsidR="007E6D11" w:rsidRPr="008B1C02" w14:paraId="202D3D56" w14:textId="77777777" w:rsidTr="00531ABC">
        <w:trPr>
          <w:jc w:val="center"/>
          <w:ins w:id="234" w:author="Huawei" w:date="2023-04-10T13:22:00Z"/>
        </w:trPr>
        <w:tc>
          <w:tcPr>
            <w:tcW w:w="687" w:type="pct"/>
            <w:vAlign w:val="center"/>
            <w:hideMark/>
          </w:tcPr>
          <w:p w14:paraId="5EF9A80C" w14:textId="77777777" w:rsidR="007E6D11" w:rsidRPr="008B1C02" w:rsidRDefault="007E6D11" w:rsidP="00531ABC">
            <w:pPr>
              <w:pStyle w:val="TAL"/>
              <w:rPr>
                <w:ins w:id="235" w:author="Huawei" w:date="2023-04-10T13:22:00Z"/>
              </w:rPr>
            </w:pPr>
            <w:proofErr w:type="spellStart"/>
            <w:ins w:id="236" w:author="Huawei" w:date="2023-04-10T13:22:00Z">
              <w:r w:rsidRPr="008B1C02">
                <w:t>apiRoot</w:t>
              </w:r>
              <w:proofErr w:type="spellEnd"/>
            </w:ins>
          </w:p>
        </w:tc>
        <w:tc>
          <w:tcPr>
            <w:tcW w:w="1039" w:type="pct"/>
            <w:vAlign w:val="center"/>
          </w:tcPr>
          <w:p w14:paraId="2AB0C487" w14:textId="77777777" w:rsidR="007E6D11" w:rsidRPr="008B1C02" w:rsidRDefault="007E6D11" w:rsidP="00531ABC">
            <w:pPr>
              <w:pStyle w:val="TAL"/>
              <w:rPr>
                <w:ins w:id="237" w:author="Huawei" w:date="2023-04-10T13:22:00Z"/>
              </w:rPr>
            </w:pPr>
            <w:ins w:id="238" w:author="Huawei" w:date="2023-04-10T13:22:00Z">
              <w:r w:rsidRPr="008B1C02">
                <w:t>string</w:t>
              </w:r>
            </w:ins>
          </w:p>
        </w:tc>
        <w:tc>
          <w:tcPr>
            <w:tcW w:w="3274" w:type="pct"/>
            <w:vAlign w:val="center"/>
            <w:hideMark/>
          </w:tcPr>
          <w:p w14:paraId="5A7045A9" w14:textId="29497082" w:rsidR="007E6D11" w:rsidRPr="008B1C02" w:rsidRDefault="00001E4A" w:rsidP="00531ABC">
            <w:pPr>
              <w:pStyle w:val="EW"/>
              <w:ind w:left="0" w:firstLine="0"/>
              <w:rPr>
                <w:ins w:id="239" w:author="Huawei" w:date="2023-04-10T13:22:00Z"/>
                <w:rFonts w:ascii="Arial" w:hAnsi="Arial"/>
                <w:sz w:val="18"/>
              </w:rPr>
            </w:pPr>
            <w:ins w:id="240" w:author="Huawei" w:date="2023-04-10T13:40:00Z">
              <w:r w:rsidRPr="006D4B77">
                <w:rPr>
                  <w:rFonts w:ascii="Arial" w:hAnsi="Arial"/>
                  <w:sz w:val="18"/>
                </w:rPr>
                <w:t xml:space="preserve">Clause 5.2.4 of </w:t>
              </w:r>
              <w:r w:rsidRPr="006D4B77">
                <w:rPr>
                  <w:rFonts w:ascii="Arial" w:hAnsi="Arial" w:hint="eastAsia"/>
                  <w:sz w:val="18"/>
                </w:rPr>
                <w:t>3GPP TS 29.122 [</w:t>
              </w:r>
              <w:r w:rsidRPr="006D4B77">
                <w:rPr>
                  <w:rFonts w:ascii="Arial" w:hAnsi="Arial"/>
                  <w:sz w:val="18"/>
                </w:rPr>
                <w:t>4</w:t>
              </w:r>
              <w:r w:rsidRPr="006D4B77">
                <w:rPr>
                  <w:rFonts w:ascii="Arial" w:hAnsi="Arial" w:hint="eastAsia"/>
                  <w:sz w:val="18"/>
                </w:rPr>
                <w:t>]</w:t>
              </w:r>
              <w:r w:rsidRPr="006D4B77">
                <w:rPr>
                  <w:rFonts w:ascii="Arial" w:hAnsi="Arial"/>
                  <w:sz w:val="18"/>
                </w:rPr>
                <w:t>.</w:t>
              </w:r>
            </w:ins>
          </w:p>
        </w:tc>
      </w:tr>
      <w:tr w:rsidR="006738B0" w:rsidRPr="008B1C02" w14:paraId="13A31353" w14:textId="77777777" w:rsidTr="008A4BEA">
        <w:trPr>
          <w:jc w:val="center"/>
          <w:ins w:id="241" w:author="Huawei" w:date="2023-04-10T13:44:00Z"/>
        </w:trPr>
        <w:tc>
          <w:tcPr>
            <w:tcW w:w="687" w:type="pct"/>
          </w:tcPr>
          <w:p w14:paraId="2199685E" w14:textId="19B4AB26" w:rsidR="006738B0" w:rsidRPr="008B1C02" w:rsidRDefault="006738B0" w:rsidP="006738B0">
            <w:pPr>
              <w:pStyle w:val="TAL"/>
              <w:rPr>
                <w:ins w:id="242" w:author="Huawei" w:date="2023-04-10T13:44:00Z"/>
              </w:rPr>
            </w:pPr>
            <w:proofErr w:type="spellStart"/>
            <w:ins w:id="243" w:author="Huawei" w:date="2023-04-10T13:44:00Z">
              <w:r w:rsidRPr="008B1C02">
                <w:rPr>
                  <w:rFonts w:hint="eastAsia"/>
                  <w:lang w:eastAsia="zh-CN"/>
                </w:rPr>
                <w:t>afId</w:t>
              </w:r>
              <w:proofErr w:type="spellEnd"/>
            </w:ins>
          </w:p>
        </w:tc>
        <w:tc>
          <w:tcPr>
            <w:tcW w:w="1039" w:type="pct"/>
          </w:tcPr>
          <w:p w14:paraId="1545B2BF" w14:textId="43168ACD" w:rsidR="006738B0" w:rsidRPr="008B1C02" w:rsidRDefault="006738B0" w:rsidP="006738B0">
            <w:pPr>
              <w:pStyle w:val="TAL"/>
              <w:rPr>
                <w:ins w:id="244" w:author="Huawei" w:date="2023-04-10T13:44:00Z"/>
              </w:rPr>
            </w:pPr>
            <w:ins w:id="245" w:author="Huawei" w:date="2023-04-10T13:44:00Z">
              <w:r w:rsidRPr="008B1C02">
                <w:rPr>
                  <w:lang w:eastAsia="zh-CN"/>
                </w:rPr>
                <w:t>string</w:t>
              </w:r>
            </w:ins>
          </w:p>
        </w:tc>
        <w:tc>
          <w:tcPr>
            <w:tcW w:w="3274" w:type="pct"/>
            <w:vAlign w:val="center"/>
          </w:tcPr>
          <w:p w14:paraId="2DE70B23" w14:textId="52D7A493" w:rsidR="006738B0" w:rsidRPr="006D4B77" w:rsidRDefault="006738B0" w:rsidP="006738B0">
            <w:pPr>
              <w:pStyle w:val="EW"/>
              <w:ind w:left="0" w:firstLine="0"/>
              <w:rPr>
                <w:ins w:id="246" w:author="Huawei" w:date="2023-04-10T13:44:00Z"/>
                <w:rFonts w:ascii="Arial" w:hAnsi="Arial"/>
                <w:sz w:val="18"/>
              </w:rPr>
            </w:pPr>
            <w:ins w:id="247" w:author="Huawei" w:date="2023-04-10T13:44:00Z">
              <w:r w:rsidRPr="008A4BEA">
                <w:rPr>
                  <w:rFonts w:ascii="Arial" w:hAnsi="Arial"/>
                  <w:sz w:val="18"/>
                </w:rPr>
                <w:t>Identifier of the AF.</w:t>
              </w:r>
            </w:ins>
          </w:p>
        </w:tc>
      </w:tr>
    </w:tbl>
    <w:p w14:paraId="0296D706" w14:textId="77777777" w:rsidR="007E6D11" w:rsidRPr="008B1C02" w:rsidRDefault="007E6D11" w:rsidP="007E6D11">
      <w:pPr>
        <w:keepLines/>
        <w:spacing w:after="0"/>
        <w:ind w:left="851" w:hanging="851"/>
        <w:rPr>
          <w:ins w:id="248" w:author="Huawei" w:date="2023-04-10T13:22:00Z"/>
          <w:rFonts w:ascii="Arial" w:hAnsi="Arial"/>
          <w:sz w:val="18"/>
        </w:rPr>
      </w:pPr>
    </w:p>
    <w:p w14:paraId="6FC3BF4B" w14:textId="12A340D2" w:rsidR="007E6D11" w:rsidRPr="008B1C02" w:rsidRDefault="00EF5048" w:rsidP="007E6D11">
      <w:pPr>
        <w:pStyle w:val="50"/>
        <w:rPr>
          <w:ins w:id="249" w:author="Huawei" w:date="2023-04-10T13:22:00Z"/>
        </w:rPr>
      </w:pPr>
      <w:bookmarkStart w:id="250" w:name="_Toc28012797"/>
      <w:bookmarkStart w:id="251" w:name="_Toc34266267"/>
      <w:bookmarkStart w:id="252" w:name="_Toc36102438"/>
      <w:bookmarkStart w:id="253" w:name="_Toc43563480"/>
      <w:bookmarkStart w:id="254" w:name="_Toc45134023"/>
      <w:bookmarkStart w:id="255" w:name="_Toc50031953"/>
      <w:bookmarkStart w:id="256" w:name="_Toc51762873"/>
      <w:bookmarkStart w:id="257" w:name="_Toc56640940"/>
      <w:bookmarkStart w:id="258" w:name="_Toc59017908"/>
      <w:bookmarkStart w:id="259" w:name="_Toc66231776"/>
      <w:bookmarkStart w:id="260" w:name="_Toc68168937"/>
      <w:bookmarkStart w:id="261" w:name="_Toc95152559"/>
      <w:bookmarkStart w:id="262" w:name="_Toc95837601"/>
      <w:bookmarkStart w:id="263" w:name="_Toc96002763"/>
      <w:bookmarkStart w:id="264" w:name="_Toc96069404"/>
      <w:bookmarkStart w:id="265" w:name="_Toc96078288"/>
      <w:bookmarkStart w:id="266" w:name="_Toc114212529"/>
      <w:bookmarkStart w:id="267" w:name="_Toc130549942"/>
      <w:ins w:id="268" w:author="Huawei" w:date="2023-04-10T13:22:00Z">
        <w:r>
          <w:t>5.39</w:t>
        </w:r>
        <w:r w:rsidR="007E6D11" w:rsidRPr="008B1C02">
          <w:t>.2.2.3</w:t>
        </w:r>
        <w:r w:rsidR="007E6D11" w:rsidRPr="008B1C02">
          <w:tab/>
          <w:t>Resource Methods</w:t>
        </w:r>
        <w:bookmarkEnd w:id="250"/>
        <w:bookmarkEnd w:id="251"/>
        <w:bookmarkEnd w:id="252"/>
        <w:bookmarkEnd w:id="253"/>
        <w:bookmarkEnd w:id="254"/>
        <w:bookmarkEnd w:id="255"/>
        <w:bookmarkEnd w:id="256"/>
        <w:bookmarkEnd w:id="257"/>
        <w:bookmarkEnd w:id="258"/>
        <w:bookmarkEnd w:id="259"/>
        <w:bookmarkEnd w:id="260"/>
        <w:bookmarkEnd w:id="261"/>
        <w:bookmarkEnd w:id="262"/>
        <w:bookmarkEnd w:id="263"/>
        <w:bookmarkEnd w:id="264"/>
        <w:bookmarkEnd w:id="265"/>
        <w:bookmarkEnd w:id="266"/>
        <w:bookmarkEnd w:id="267"/>
      </w:ins>
    </w:p>
    <w:p w14:paraId="438E9057" w14:textId="48F0CFD3" w:rsidR="007E6D11" w:rsidRPr="008B1C02" w:rsidRDefault="00EF5048" w:rsidP="007E6D11">
      <w:pPr>
        <w:pStyle w:val="6"/>
        <w:rPr>
          <w:ins w:id="269" w:author="Huawei" w:date="2023-04-10T13:22:00Z"/>
        </w:rPr>
      </w:pPr>
      <w:bookmarkStart w:id="270" w:name="_Toc28012798"/>
      <w:bookmarkStart w:id="271" w:name="_Toc34266268"/>
      <w:bookmarkStart w:id="272" w:name="_Toc36102439"/>
      <w:bookmarkStart w:id="273" w:name="_Toc43563481"/>
      <w:bookmarkStart w:id="274" w:name="_Toc45134024"/>
      <w:bookmarkStart w:id="275" w:name="_Toc50031954"/>
      <w:bookmarkStart w:id="276" w:name="_Toc51762874"/>
      <w:bookmarkStart w:id="277" w:name="_Toc56640941"/>
      <w:bookmarkStart w:id="278" w:name="_Toc59017909"/>
      <w:bookmarkStart w:id="279" w:name="_Toc66231777"/>
      <w:bookmarkStart w:id="280" w:name="_Toc68168938"/>
      <w:bookmarkStart w:id="281" w:name="_Toc95152560"/>
      <w:bookmarkStart w:id="282" w:name="_Toc95837602"/>
      <w:bookmarkStart w:id="283" w:name="_Toc96002764"/>
      <w:bookmarkStart w:id="284" w:name="_Toc96069405"/>
      <w:bookmarkStart w:id="285" w:name="_Toc96078289"/>
      <w:bookmarkStart w:id="286" w:name="_Toc114212530"/>
      <w:bookmarkStart w:id="287" w:name="_Toc130549943"/>
      <w:ins w:id="288" w:author="Huawei" w:date="2023-04-10T13:22:00Z">
        <w:r>
          <w:t>5.39</w:t>
        </w:r>
        <w:r w:rsidR="007E6D11" w:rsidRPr="008B1C02">
          <w:t>.2.2.3.1</w:t>
        </w:r>
        <w:r w:rsidR="007E6D11" w:rsidRPr="008B1C02">
          <w:tab/>
          <w:t>POST</w:t>
        </w:r>
        <w:bookmarkEnd w:id="270"/>
        <w:bookmarkEnd w:id="271"/>
        <w:bookmarkEnd w:id="272"/>
        <w:bookmarkEnd w:id="273"/>
        <w:bookmarkEnd w:id="274"/>
        <w:bookmarkEnd w:id="275"/>
        <w:bookmarkEnd w:id="276"/>
        <w:bookmarkEnd w:id="277"/>
        <w:bookmarkEnd w:id="278"/>
        <w:bookmarkEnd w:id="279"/>
        <w:bookmarkEnd w:id="280"/>
        <w:bookmarkEnd w:id="281"/>
        <w:bookmarkEnd w:id="282"/>
        <w:bookmarkEnd w:id="283"/>
        <w:bookmarkEnd w:id="284"/>
        <w:bookmarkEnd w:id="285"/>
        <w:bookmarkEnd w:id="286"/>
        <w:bookmarkEnd w:id="287"/>
      </w:ins>
    </w:p>
    <w:p w14:paraId="4F444055" w14:textId="419A44EF" w:rsidR="007E6D11" w:rsidRPr="008B1C02" w:rsidRDefault="007E6D11" w:rsidP="007E6D11">
      <w:pPr>
        <w:keepNext/>
        <w:rPr>
          <w:ins w:id="289" w:author="Huawei" w:date="2023-04-10T13:22:00Z"/>
        </w:rPr>
      </w:pPr>
      <w:ins w:id="290" w:author="Huawei" w:date="2023-04-10T13:22:00Z">
        <w:r w:rsidRPr="008B1C02">
          <w:t xml:space="preserve">This method enables an AF to request the creation of a </w:t>
        </w:r>
      </w:ins>
      <w:ins w:id="291" w:author="Huawei" w:date="2023-04-10T13:41:00Z">
        <w:r w:rsidR="002813BE">
          <w:t xml:space="preserve">new </w:t>
        </w:r>
      </w:ins>
      <w:ins w:id="292" w:author="Huawei" w:date="2023-05-09T15:26:00Z">
        <w:r w:rsidR="00D9545C">
          <w:t>Member UE</w:t>
        </w:r>
      </w:ins>
      <w:ins w:id="293" w:author="Huawei" w:date="2023-04-10T13:41:00Z">
        <w:r w:rsidR="00ED22A1">
          <w:t xml:space="preserve"> Selection Assistance</w:t>
        </w:r>
        <w:r w:rsidR="00ED22A1" w:rsidRPr="008B1C02">
          <w:rPr>
            <w:noProof/>
            <w:lang w:eastAsia="zh-CN"/>
          </w:rPr>
          <w:t xml:space="preserve"> subscription</w:t>
        </w:r>
      </w:ins>
      <w:ins w:id="294" w:author="Huawei" w:date="2023-04-10T13:22:00Z">
        <w:r w:rsidRPr="008B1C02">
          <w:t xml:space="preserve"> at the NEF.</w:t>
        </w:r>
      </w:ins>
    </w:p>
    <w:p w14:paraId="0864D7D8" w14:textId="181407F5" w:rsidR="007E6D11" w:rsidRPr="008B1C02" w:rsidRDefault="007E6D11" w:rsidP="007E6D11">
      <w:pPr>
        <w:keepNext/>
        <w:rPr>
          <w:ins w:id="295" w:author="Huawei" w:date="2023-04-10T13:22:00Z"/>
        </w:rPr>
      </w:pPr>
      <w:ins w:id="296" w:author="Huawei" w:date="2023-04-10T13:22:00Z">
        <w:r w:rsidRPr="008B1C02">
          <w:t>This method shall support the URI query parameters specified in table </w:t>
        </w:r>
        <w:r w:rsidR="00EF5048">
          <w:t>5.39</w:t>
        </w:r>
        <w:r w:rsidRPr="008B1C02">
          <w:t>.2.2.3.1-1.</w:t>
        </w:r>
      </w:ins>
    </w:p>
    <w:p w14:paraId="1FB94094" w14:textId="0B9D9833" w:rsidR="007E6D11" w:rsidRPr="008B1C02" w:rsidRDefault="007E6D11" w:rsidP="007E6D11">
      <w:pPr>
        <w:pStyle w:val="TH"/>
        <w:rPr>
          <w:ins w:id="297" w:author="Huawei" w:date="2023-04-10T13:22:00Z"/>
          <w:b w:val="0"/>
        </w:rPr>
      </w:pPr>
      <w:ins w:id="298" w:author="Huawei" w:date="2023-04-10T13:22:00Z">
        <w:r w:rsidRPr="008B1C02">
          <w:t>Table </w:t>
        </w:r>
        <w:r w:rsidR="00EF5048">
          <w:t>5.39</w:t>
        </w:r>
        <w:r w:rsidRPr="008B1C02">
          <w:t>.2.2.3.1-1: URI query parameters supported by the POST method on this resource</w:t>
        </w:r>
      </w:ins>
    </w:p>
    <w:tbl>
      <w:tblPr>
        <w:tblW w:w="5008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3"/>
        <w:gridCol w:w="1409"/>
        <w:gridCol w:w="414"/>
        <w:gridCol w:w="1270"/>
        <w:gridCol w:w="3418"/>
        <w:gridCol w:w="1534"/>
      </w:tblGrid>
      <w:tr w:rsidR="007E6D11" w:rsidRPr="008B1C02" w14:paraId="260A851D" w14:textId="77777777" w:rsidTr="00531ABC">
        <w:trPr>
          <w:jc w:val="center"/>
          <w:ins w:id="299" w:author="Huawei" w:date="2023-04-10T13:22:00Z"/>
        </w:trPr>
        <w:tc>
          <w:tcPr>
            <w:tcW w:w="826" w:type="pct"/>
            <w:shd w:val="clear" w:color="auto" w:fill="C0C0C0"/>
            <w:vAlign w:val="center"/>
          </w:tcPr>
          <w:p w14:paraId="20EF2FB4" w14:textId="77777777" w:rsidR="007E6D11" w:rsidRPr="008B1C02" w:rsidRDefault="007E6D11" w:rsidP="00531ABC">
            <w:pPr>
              <w:pStyle w:val="TAH"/>
              <w:rPr>
                <w:ins w:id="300" w:author="Huawei" w:date="2023-04-10T13:22:00Z"/>
              </w:rPr>
            </w:pPr>
            <w:ins w:id="301" w:author="Huawei" w:date="2023-04-10T13:22:00Z">
              <w:r w:rsidRPr="008B1C02">
                <w:t>Name</w:t>
              </w:r>
            </w:ins>
          </w:p>
        </w:tc>
        <w:tc>
          <w:tcPr>
            <w:tcW w:w="731" w:type="pct"/>
            <w:shd w:val="clear" w:color="auto" w:fill="C0C0C0"/>
            <w:vAlign w:val="center"/>
          </w:tcPr>
          <w:p w14:paraId="1305E03D" w14:textId="77777777" w:rsidR="007E6D11" w:rsidRPr="008B1C02" w:rsidRDefault="007E6D11" w:rsidP="00531ABC">
            <w:pPr>
              <w:pStyle w:val="TAH"/>
              <w:rPr>
                <w:ins w:id="302" w:author="Huawei" w:date="2023-04-10T13:22:00Z"/>
              </w:rPr>
            </w:pPr>
            <w:ins w:id="303" w:author="Huawei" w:date="2023-04-10T13:22:00Z">
              <w:r w:rsidRPr="008B1C02">
                <w:t>Data type</w:t>
              </w:r>
            </w:ins>
          </w:p>
        </w:tc>
        <w:tc>
          <w:tcPr>
            <w:tcW w:w="215" w:type="pct"/>
            <w:shd w:val="clear" w:color="auto" w:fill="C0C0C0"/>
            <w:vAlign w:val="center"/>
          </w:tcPr>
          <w:p w14:paraId="63784173" w14:textId="77777777" w:rsidR="007E6D11" w:rsidRPr="008B1C02" w:rsidRDefault="007E6D11" w:rsidP="00531ABC">
            <w:pPr>
              <w:pStyle w:val="TAH"/>
              <w:rPr>
                <w:ins w:id="304" w:author="Huawei" w:date="2023-04-10T13:22:00Z"/>
              </w:rPr>
            </w:pPr>
            <w:ins w:id="305" w:author="Huawei" w:date="2023-04-10T13:22:00Z">
              <w:r w:rsidRPr="008B1C02">
                <w:t>P</w:t>
              </w:r>
            </w:ins>
          </w:p>
        </w:tc>
        <w:tc>
          <w:tcPr>
            <w:tcW w:w="659" w:type="pct"/>
            <w:shd w:val="clear" w:color="auto" w:fill="C0C0C0"/>
            <w:vAlign w:val="center"/>
          </w:tcPr>
          <w:p w14:paraId="1773C8F3" w14:textId="77777777" w:rsidR="007E6D11" w:rsidRPr="008B1C02" w:rsidRDefault="007E6D11" w:rsidP="00531ABC">
            <w:pPr>
              <w:pStyle w:val="TAH"/>
              <w:rPr>
                <w:ins w:id="306" w:author="Huawei" w:date="2023-04-10T13:22:00Z"/>
              </w:rPr>
            </w:pPr>
            <w:ins w:id="307" w:author="Huawei" w:date="2023-04-10T13:22:00Z">
              <w:r w:rsidRPr="008B1C02">
                <w:t>Cardinality</w:t>
              </w:r>
            </w:ins>
          </w:p>
        </w:tc>
        <w:tc>
          <w:tcPr>
            <w:tcW w:w="1773" w:type="pct"/>
            <w:shd w:val="clear" w:color="auto" w:fill="C0C0C0"/>
            <w:vAlign w:val="center"/>
          </w:tcPr>
          <w:p w14:paraId="4FF0C288" w14:textId="77777777" w:rsidR="007E6D11" w:rsidRPr="008B1C02" w:rsidRDefault="007E6D11" w:rsidP="00531ABC">
            <w:pPr>
              <w:pStyle w:val="TAH"/>
              <w:rPr>
                <w:ins w:id="308" w:author="Huawei" w:date="2023-04-10T13:22:00Z"/>
              </w:rPr>
            </w:pPr>
            <w:ins w:id="309" w:author="Huawei" w:date="2023-04-10T13:22:00Z">
              <w:r w:rsidRPr="008B1C02">
                <w:t>Description</w:t>
              </w:r>
            </w:ins>
          </w:p>
        </w:tc>
        <w:tc>
          <w:tcPr>
            <w:tcW w:w="796" w:type="pct"/>
            <w:shd w:val="clear" w:color="auto" w:fill="C0C0C0"/>
            <w:vAlign w:val="center"/>
          </w:tcPr>
          <w:p w14:paraId="6263B458" w14:textId="77777777" w:rsidR="007E6D11" w:rsidRPr="008B1C02" w:rsidRDefault="007E6D11" w:rsidP="00531ABC">
            <w:pPr>
              <w:pStyle w:val="TAH"/>
              <w:rPr>
                <w:ins w:id="310" w:author="Huawei" w:date="2023-04-10T13:22:00Z"/>
              </w:rPr>
            </w:pPr>
            <w:ins w:id="311" w:author="Huawei" w:date="2023-04-10T13:22:00Z">
              <w:r w:rsidRPr="008B1C02">
                <w:t>Applicability</w:t>
              </w:r>
            </w:ins>
          </w:p>
        </w:tc>
      </w:tr>
      <w:tr w:rsidR="007E6D11" w:rsidRPr="008B1C02" w14:paraId="4BC8D71F" w14:textId="77777777" w:rsidTr="00531ABC">
        <w:trPr>
          <w:jc w:val="center"/>
          <w:ins w:id="312" w:author="Huawei" w:date="2023-04-10T13:22:00Z"/>
        </w:trPr>
        <w:tc>
          <w:tcPr>
            <w:tcW w:w="826" w:type="pct"/>
            <w:shd w:val="clear" w:color="auto" w:fill="auto"/>
            <w:vAlign w:val="center"/>
          </w:tcPr>
          <w:p w14:paraId="7CA167A6" w14:textId="77777777" w:rsidR="007E6D11" w:rsidRPr="008B1C02" w:rsidDel="009C5531" w:rsidRDefault="007E6D11" w:rsidP="00531ABC">
            <w:pPr>
              <w:pStyle w:val="TAL"/>
              <w:rPr>
                <w:ins w:id="313" w:author="Huawei" w:date="2023-04-10T13:22:00Z"/>
              </w:rPr>
            </w:pPr>
            <w:ins w:id="314" w:author="Huawei" w:date="2023-04-10T13:22:00Z">
              <w:r w:rsidRPr="008B1C02">
                <w:t>n/a</w:t>
              </w:r>
            </w:ins>
          </w:p>
        </w:tc>
        <w:tc>
          <w:tcPr>
            <w:tcW w:w="731" w:type="pct"/>
            <w:vAlign w:val="center"/>
          </w:tcPr>
          <w:p w14:paraId="57123B65" w14:textId="77777777" w:rsidR="007E6D11" w:rsidRPr="008B1C02" w:rsidDel="009C5531" w:rsidRDefault="007E6D11" w:rsidP="00531ABC">
            <w:pPr>
              <w:pStyle w:val="TAL"/>
              <w:rPr>
                <w:ins w:id="315" w:author="Huawei" w:date="2023-04-10T13:22:00Z"/>
              </w:rPr>
            </w:pPr>
          </w:p>
        </w:tc>
        <w:tc>
          <w:tcPr>
            <w:tcW w:w="215" w:type="pct"/>
            <w:vAlign w:val="center"/>
          </w:tcPr>
          <w:p w14:paraId="717D87B3" w14:textId="77777777" w:rsidR="007E6D11" w:rsidRPr="008B1C02" w:rsidDel="009C5531" w:rsidRDefault="007E6D11" w:rsidP="00531ABC">
            <w:pPr>
              <w:pStyle w:val="TAC"/>
              <w:rPr>
                <w:ins w:id="316" w:author="Huawei" w:date="2023-04-10T13:22:00Z"/>
              </w:rPr>
            </w:pPr>
          </w:p>
        </w:tc>
        <w:tc>
          <w:tcPr>
            <w:tcW w:w="659" w:type="pct"/>
            <w:vAlign w:val="center"/>
          </w:tcPr>
          <w:p w14:paraId="77CBE173" w14:textId="77777777" w:rsidR="007E6D11" w:rsidRPr="008B1C02" w:rsidDel="009C5531" w:rsidRDefault="007E6D11" w:rsidP="00531ABC">
            <w:pPr>
              <w:pStyle w:val="TAC"/>
              <w:rPr>
                <w:ins w:id="317" w:author="Huawei" w:date="2023-04-10T13:22:00Z"/>
              </w:rPr>
            </w:pPr>
          </w:p>
        </w:tc>
        <w:tc>
          <w:tcPr>
            <w:tcW w:w="1773" w:type="pct"/>
            <w:shd w:val="clear" w:color="auto" w:fill="auto"/>
            <w:vAlign w:val="center"/>
          </w:tcPr>
          <w:p w14:paraId="6394E9B1" w14:textId="77777777" w:rsidR="007E6D11" w:rsidRPr="008B1C02" w:rsidDel="009C5531" w:rsidRDefault="007E6D11" w:rsidP="00531ABC">
            <w:pPr>
              <w:pStyle w:val="TAL"/>
              <w:rPr>
                <w:ins w:id="318" w:author="Huawei" w:date="2023-04-10T13:22:00Z"/>
              </w:rPr>
            </w:pPr>
          </w:p>
        </w:tc>
        <w:tc>
          <w:tcPr>
            <w:tcW w:w="796" w:type="pct"/>
            <w:vAlign w:val="center"/>
          </w:tcPr>
          <w:p w14:paraId="62D62150" w14:textId="77777777" w:rsidR="007E6D11" w:rsidRPr="008B1C02" w:rsidRDefault="007E6D11" w:rsidP="00531ABC">
            <w:pPr>
              <w:pStyle w:val="TAL"/>
              <w:rPr>
                <w:ins w:id="319" w:author="Huawei" w:date="2023-04-10T13:22:00Z"/>
              </w:rPr>
            </w:pPr>
          </w:p>
        </w:tc>
      </w:tr>
    </w:tbl>
    <w:p w14:paraId="72F1B107" w14:textId="77777777" w:rsidR="007E6D11" w:rsidRPr="008B1C02" w:rsidRDefault="007E6D11" w:rsidP="005022B8">
      <w:pPr>
        <w:rPr>
          <w:ins w:id="320" w:author="Huawei" w:date="2023-04-10T13:22:00Z"/>
        </w:rPr>
      </w:pPr>
    </w:p>
    <w:p w14:paraId="3D21418B" w14:textId="761E965E" w:rsidR="007E6D11" w:rsidRDefault="007E6D11" w:rsidP="007E6D11">
      <w:pPr>
        <w:rPr>
          <w:ins w:id="321" w:author="Huawei" w:date="2023-04-10T13:42:00Z"/>
        </w:rPr>
      </w:pPr>
      <w:ins w:id="322" w:author="Huawei" w:date="2023-04-10T13:22:00Z">
        <w:r w:rsidRPr="008B1C02">
          <w:t>This method shall support the request data structures specified in table </w:t>
        </w:r>
        <w:r w:rsidR="00EF5048">
          <w:t>5.39</w:t>
        </w:r>
        <w:r w:rsidRPr="008B1C02">
          <w:t>.2.2.3.1-2 and the response data structures and response codes specified in table </w:t>
        </w:r>
        <w:r w:rsidR="00EF5048">
          <w:t>5.39</w:t>
        </w:r>
        <w:r w:rsidRPr="008B1C02">
          <w:t>.2.2.3.1-</w:t>
        </w:r>
      </w:ins>
      <w:ins w:id="323" w:author="Huawei" w:date="2023-04-10T16:00:00Z">
        <w:r w:rsidR="00C83A50">
          <w:t>3</w:t>
        </w:r>
      </w:ins>
      <w:ins w:id="324" w:author="Huawei" w:date="2023-04-10T13:22:00Z">
        <w:r w:rsidRPr="008B1C02">
          <w:t>.</w:t>
        </w:r>
      </w:ins>
    </w:p>
    <w:p w14:paraId="65F4916A" w14:textId="77777777" w:rsidR="00FC0673" w:rsidRPr="008B1C02" w:rsidRDefault="00FC0673" w:rsidP="00FC0673">
      <w:pPr>
        <w:pStyle w:val="TH"/>
        <w:rPr>
          <w:ins w:id="325" w:author="Huawei" w:date="2023-04-10T13:42:00Z"/>
          <w:b w:val="0"/>
        </w:rPr>
      </w:pPr>
      <w:ins w:id="326" w:author="Huawei" w:date="2023-04-10T13:42:00Z">
        <w:r w:rsidRPr="008B1C02">
          <w:lastRenderedPageBreak/>
          <w:t>Table </w:t>
        </w:r>
        <w:r>
          <w:t>5.39</w:t>
        </w:r>
        <w:r w:rsidRPr="008B1C02">
          <w:t>.2.2.3.1-2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404"/>
        <w:gridCol w:w="427"/>
        <w:gridCol w:w="1134"/>
        <w:gridCol w:w="5562"/>
      </w:tblGrid>
      <w:tr w:rsidR="00FC0673" w:rsidRPr="008B1C02" w14:paraId="2E697112" w14:textId="77777777" w:rsidTr="00531ABC">
        <w:trPr>
          <w:jc w:val="center"/>
          <w:ins w:id="327" w:author="Huawei" w:date="2023-04-10T13:42:00Z"/>
        </w:trPr>
        <w:tc>
          <w:tcPr>
            <w:tcW w:w="244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727B6D2A" w14:textId="77777777" w:rsidR="00FC0673" w:rsidRPr="008B1C02" w:rsidRDefault="00FC0673" w:rsidP="00531ABC">
            <w:pPr>
              <w:pStyle w:val="TAH"/>
              <w:rPr>
                <w:ins w:id="328" w:author="Huawei" w:date="2023-04-10T13:42:00Z"/>
              </w:rPr>
            </w:pPr>
            <w:ins w:id="329" w:author="Huawei" w:date="2023-04-10T13:42:00Z">
              <w:r w:rsidRPr="008B1C02">
                <w:t>Data type</w:t>
              </w:r>
            </w:ins>
          </w:p>
        </w:tc>
        <w:tc>
          <w:tcPr>
            <w:tcW w:w="43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0417E66A" w14:textId="77777777" w:rsidR="00FC0673" w:rsidRPr="008B1C02" w:rsidRDefault="00FC0673" w:rsidP="00531ABC">
            <w:pPr>
              <w:pStyle w:val="TAH"/>
              <w:rPr>
                <w:ins w:id="330" w:author="Huawei" w:date="2023-04-10T13:42:00Z"/>
              </w:rPr>
            </w:pPr>
            <w:ins w:id="331" w:author="Huawei" w:date="2023-04-10T13:42:00Z">
              <w:r w:rsidRPr="008B1C02">
                <w:t>P</w:t>
              </w:r>
            </w:ins>
          </w:p>
        </w:tc>
        <w:tc>
          <w:tcPr>
            <w:tcW w:w="1151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23EF1141" w14:textId="77777777" w:rsidR="00FC0673" w:rsidRPr="008B1C02" w:rsidRDefault="00FC0673" w:rsidP="00531ABC">
            <w:pPr>
              <w:pStyle w:val="TAH"/>
              <w:rPr>
                <w:ins w:id="332" w:author="Huawei" w:date="2023-04-10T13:42:00Z"/>
              </w:rPr>
            </w:pPr>
            <w:ins w:id="333" w:author="Huawei" w:date="2023-04-10T13:42:00Z">
              <w:r w:rsidRPr="008B1C02">
                <w:t>Cardinality</w:t>
              </w:r>
            </w:ins>
          </w:p>
        </w:tc>
        <w:tc>
          <w:tcPr>
            <w:tcW w:w="5654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2575AC8D" w14:textId="77777777" w:rsidR="00FC0673" w:rsidRPr="008B1C02" w:rsidRDefault="00FC0673" w:rsidP="00531ABC">
            <w:pPr>
              <w:pStyle w:val="TAH"/>
              <w:rPr>
                <w:ins w:id="334" w:author="Huawei" w:date="2023-04-10T13:42:00Z"/>
              </w:rPr>
            </w:pPr>
            <w:ins w:id="335" w:author="Huawei" w:date="2023-04-10T13:42:00Z">
              <w:r w:rsidRPr="008B1C02">
                <w:t>Description</w:t>
              </w:r>
            </w:ins>
          </w:p>
        </w:tc>
      </w:tr>
      <w:tr w:rsidR="00FC0673" w:rsidRPr="008B1C02" w14:paraId="255A0661" w14:textId="77777777" w:rsidTr="00531ABC">
        <w:trPr>
          <w:jc w:val="center"/>
          <w:ins w:id="336" w:author="Huawei" w:date="2023-04-10T13:42:00Z"/>
        </w:trPr>
        <w:tc>
          <w:tcPr>
            <w:tcW w:w="2442" w:type="dxa"/>
            <w:tcBorders>
              <w:top w:val="single" w:sz="6" w:space="0" w:color="auto"/>
            </w:tcBorders>
            <w:hideMark/>
          </w:tcPr>
          <w:p w14:paraId="1E237CD5" w14:textId="44D6457E" w:rsidR="00FC0673" w:rsidRPr="008B1C02" w:rsidRDefault="00531ABC" w:rsidP="00B24712">
            <w:pPr>
              <w:pStyle w:val="TAL"/>
              <w:rPr>
                <w:ins w:id="337" w:author="Huawei" w:date="2023-04-10T13:42:00Z"/>
              </w:rPr>
            </w:pPr>
            <w:proofErr w:type="spellStart"/>
            <w:ins w:id="338" w:author="Huawei" w:date="2023-04-10T16:19:00Z">
              <w:r>
                <w:t>Mem</w:t>
              </w:r>
            </w:ins>
            <w:ins w:id="339" w:author="Huawei" w:date="2023-05-15T10:10:00Z">
              <w:r w:rsidR="00367211">
                <w:t>Ue</w:t>
              </w:r>
            </w:ins>
            <w:ins w:id="340" w:author="Huawei" w:date="2023-04-10T16:19:00Z">
              <w:r>
                <w:t>SelectAssistSubsc</w:t>
              </w:r>
            </w:ins>
            <w:proofErr w:type="spellEnd"/>
          </w:p>
        </w:tc>
        <w:tc>
          <w:tcPr>
            <w:tcW w:w="432" w:type="dxa"/>
            <w:tcBorders>
              <w:top w:val="single" w:sz="6" w:space="0" w:color="auto"/>
            </w:tcBorders>
            <w:hideMark/>
          </w:tcPr>
          <w:p w14:paraId="5278C12F" w14:textId="77777777" w:rsidR="00FC0673" w:rsidRPr="008B1C02" w:rsidRDefault="00FC0673" w:rsidP="00531ABC">
            <w:pPr>
              <w:pStyle w:val="TAL"/>
              <w:rPr>
                <w:ins w:id="341" w:author="Huawei" w:date="2023-04-10T13:42:00Z"/>
              </w:rPr>
            </w:pPr>
            <w:ins w:id="342" w:author="Huawei" w:date="2023-04-10T13:42:00Z">
              <w:r w:rsidRPr="008B1C02">
                <w:t>M</w:t>
              </w:r>
            </w:ins>
          </w:p>
        </w:tc>
        <w:tc>
          <w:tcPr>
            <w:tcW w:w="1151" w:type="dxa"/>
            <w:tcBorders>
              <w:top w:val="single" w:sz="6" w:space="0" w:color="auto"/>
            </w:tcBorders>
            <w:hideMark/>
          </w:tcPr>
          <w:p w14:paraId="7D97FEB0" w14:textId="77777777" w:rsidR="00FC0673" w:rsidRPr="008B1C02" w:rsidRDefault="00FC0673" w:rsidP="00531ABC">
            <w:pPr>
              <w:pStyle w:val="TAL"/>
              <w:rPr>
                <w:ins w:id="343" w:author="Huawei" w:date="2023-04-10T13:42:00Z"/>
              </w:rPr>
            </w:pPr>
            <w:ins w:id="344" w:author="Huawei" w:date="2023-04-10T13:42:00Z">
              <w:r w:rsidRPr="008B1C02">
                <w:t>1</w:t>
              </w:r>
            </w:ins>
          </w:p>
        </w:tc>
        <w:tc>
          <w:tcPr>
            <w:tcW w:w="5654" w:type="dxa"/>
            <w:tcBorders>
              <w:top w:val="single" w:sz="6" w:space="0" w:color="auto"/>
            </w:tcBorders>
            <w:hideMark/>
          </w:tcPr>
          <w:p w14:paraId="4B12A53E" w14:textId="5735737F" w:rsidR="00FC0673" w:rsidRPr="008B1C02" w:rsidRDefault="00FC0673" w:rsidP="00626DC5">
            <w:pPr>
              <w:keepNext/>
              <w:keepLines/>
              <w:spacing w:after="0"/>
              <w:rPr>
                <w:ins w:id="345" w:author="Huawei" w:date="2023-04-10T13:42:00Z"/>
              </w:rPr>
            </w:pPr>
            <w:ins w:id="346" w:author="Huawei" w:date="2023-04-10T13:42:00Z">
              <w:r w:rsidRPr="00626DC5">
                <w:rPr>
                  <w:rFonts w:ascii="Arial" w:hAnsi="Arial"/>
                  <w:sz w:val="18"/>
                </w:rPr>
                <w:t xml:space="preserve">Representation of </w:t>
              </w:r>
            </w:ins>
            <w:ins w:id="347" w:author="Huawei" w:date="2023-05-09T15:26:00Z">
              <w:r w:rsidR="00D9545C">
                <w:rPr>
                  <w:rFonts w:ascii="Arial" w:hAnsi="Arial"/>
                  <w:sz w:val="18"/>
                </w:rPr>
                <w:t>Member UE</w:t>
              </w:r>
            </w:ins>
            <w:ins w:id="348" w:author="Huawei" w:date="2023-04-10T13:42:00Z">
              <w:r w:rsidR="00626DC5" w:rsidRPr="00626DC5">
                <w:rPr>
                  <w:rFonts w:ascii="Arial" w:hAnsi="Arial"/>
                  <w:sz w:val="18"/>
                </w:rPr>
                <w:t xml:space="preserve"> Selection Assistance </w:t>
              </w:r>
              <w:r w:rsidRPr="00626DC5">
                <w:rPr>
                  <w:rFonts w:ascii="Arial" w:hAnsi="Arial"/>
                  <w:sz w:val="18"/>
                </w:rPr>
                <w:t>to be created in the NEF.</w:t>
              </w:r>
            </w:ins>
          </w:p>
        </w:tc>
      </w:tr>
    </w:tbl>
    <w:p w14:paraId="40E143CB" w14:textId="77777777" w:rsidR="007E6D11" w:rsidRPr="008B1C02" w:rsidRDefault="007E6D11" w:rsidP="00303780">
      <w:pPr>
        <w:rPr>
          <w:ins w:id="349" w:author="Huawei" w:date="2023-04-10T13:22:00Z"/>
        </w:rPr>
      </w:pPr>
    </w:p>
    <w:p w14:paraId="1CF28CC7" w14:textId="1326AA41" w:rsidR="007E6D11" w:rsidRPr="008B1C02" w:rsidRDefault="007E6D11" w:rsidP="007E6D11">
      <w:pPr>
        <w:pStyle w:val="TH"/>
        <w:rPr>
          <w:ins w:id="350" w:author="Huawei" w:date="2023-04-10T13:22:00Z"/>
          <w:b w:val="0"/>
        </w:rPr>
      </w:pPr>
      <w:ins w:id="351" w:author="Huawei" w:date="2023-04-10T13:22:00Z">
        <w:r w:rsidRPr="008B1C02">
          <w:t>Table </w:t>
        </w:r>
        <w:r w:rsidR="00EF5048">
          <w:t>5.39</w:t>
        </w:r>
        <w:r w:rsidRPr="008B1C02">
          <w:t>.2.2.3.1-3: Data structures supported by the POST response body on this resource</w:t>
        </w:r>
      </w:ins>
    </w:p>
    <w:tbl>
      <w:tblPr>
        <w:tblW w:w="4956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16"/>
        <w:gridCol w:w="286"/>
        <w:gridCol w:w="1067"/>
        <w:gridCol w:w="1152"/>
        <w:gridCol w:w="4017"/>
      </w:tblGrid>
      <w:tr w:rsidR="007E6D11" w:rsidRPr="008B1C02" w14:paraId="0B3DC8F0" w14:textId="77777777" w:rsidTr="00531ABC">
        <w:trPr>
          <w:jc w:val="center"/>
          <w:ins w:id="352" w:author="Huawei" w:date="2023-04-10T13:22:00Z"/>
        </w:trPr>
        <w:tc>
          <w:tcPr>
            <w:tcW w:w="1581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200F7374" w14:textId="77777777" w:rsidR="007E6D11" w:rsidRPr="008B1C02" w:rsidRDefault="007E6D11" w:rsidP="00531ABC">
            <w:pPr>
              <w:pStyle w:val="TAH"/>
              <w:rPr>
                <w:ins w:id="353" w:author="Huawei" w:date="2023-04-10T13:22:00Z"/>
                <w:b w:val="0"/>
              </w:rPr>
            </w:pPr>
            <w:ins w:id="354" w:author="Huawei" w:date="2023-04-10T13:22:00Z">
              <w:r w:rsidRPr="008B1C02">
                <w:t>Data type</w:t>
              </w:r>
            </w:ins>
          </w:p>
        </w:tc>
        <w:tc>
          <w:tcPr>
            <w:tcW w:w="150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0BCCF5B9" w14:textId="77777777" w:rsidR="007E6D11" w:rsidRPr="008B1C02" w:rsidRDefault="007E6D11" w:rsidP="00531ABC">
            <w:pPr>
              <w:pStyle w:val="TAH"/>
              <w:rPr>
                <w:ins w:id="355" w:author="Huawei" w:date="2023-04-10T13:22:00Z"/>
                <w:b w:val="0"/>
              </w:rPr>
            </w:pPr>
            <w:ins w:id="356" w:author="Huawei" w:date="2023-04-10T13:22:00Z">
              <w:r w:rsidRPr="008B1C02">
                <w:t>P</w:t>
              </w:r>
            </w:ins>
          </w:p>
        </w:tc>
        <w:tc>
          <w:tcPr>
            <w:tcW w:w="559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50FB5FBF" w14:textId="77777777" w:rsidR="007E6D11" w:rsidRPr="008B1C02" w:rsidRDefault="007E6D11" w:rsidP="00531ABC">
            <w:pPr>
              <w:pStyle w:val="TAH"/>
              <w:rPr>
                <w:ins w:id="357" w:author="Huawei" w:date="2023-04-10T13:22:00Z"/>
                <w:b w:val="0"/>
              </w:rPr>
            </w:pPr>
            <w:ins w:id="358" w:author="Huawei" w:date="2023-04-10T13:22:00Z">
              <w:r w:rsidRPr="008B1C02">
                <w:t>Cardinality</w:t>
              </w:r>
            </w:ins>
          </w:p>
        </w:tc>
        <w:tc>
          <w:tcPr>
            <w:tcW w:w="604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5694FC4D" w14:textId="77777777" w:rsidR="007E6D11" w:rsidRPr="008B1C02" w:rsidRDefault="007E6D11" w:rsidP="00531ABC">
            <w:pPr>
              <w:pStyle w:val="TAH"/>
              <w:rPr>
                <w:ins w:id="359" w:author="Huawei" w:date="2023-04-10T13:22:00Z"/>
                <w:b w:val="0"/>
              </w:rPr>
            </w:pPr>
            <w:ins w:id="360" w:author="Huawei" w:date="2023-04-10T13:22:00Z">
              <w:r w:rsidRPr="008B1C02">
                <w:t>Response</w:t>
              </w:r>
            </w:ins>
          </w:p>
          <w:p w14:paraId="2C9FEE9D" w14:textId="77777777" w:rsidR="007E6D11" w:rsidRPr="008B1C02" w:rsidRDefault="007E6D11" w:rsidP="00531ABC">
            <w:pPr>
              <w:pStyle w:val="TAH"/>
              <w:rPr>
                <w:ins w:id="361" w:author="Huawei" w:date="2023-04-10T13:22:00Z"/>
                <w:b w:val="0"/>
              </w:rPr>
            </w:pPr>
            <w:ins w:id="362" w:author="Huawei" w:date="2023-04-10T13:22:00Z">
              <w:r w:rsidRPr="008B1C02">
                <w:t>codes</w:t>
              </w:r>
            </w:ins>
          </w:p>
        </w:tc>
        <w:tc>
          <w:tcPr>
            <w:tcW w:w="2106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0E91D24F" w14:textId="77777777" w:rsidR="007E6D11" w:rsidRPr="008B1C02" w:rsidRDefault="007E6D11" w:rsidP="00531ABC">
            <w:pPr>
              <w:pStyle w:val="TAH"/>
              <w:rPr>
                <w:ins w:id="363" w:author="Huawei" w:date="2023-04-10T13:22:00Z"/>
                <w:b w:val="0"/>
              </w:rPr>
            </w:pPr>
            <w:ins w:id="364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23349715" w14:textId="77777777" w:rsidTr="00531ABC">
        <w:trPr>
          <w:jc w:val="center"/>
          <w:ins w:id="365" w:author="Huawei" w:date="2023-04-10T13:22:00Z"/>
        </w:trPr>
        <w:tc>
          <w:tcPr>
            <w:tcW w:w="1581" w:type="pct"/>
            <w:tcBorders>
              <w:top w:val="single" w:sz="6" w:space="0" w:color="auto"/>
            </w:tcBorders>
            <w:hideMark/>
          </w:tcPr>
          <w:p w14:paraId="6056519B" w14:textId="34D4D300" w:rsidR="007E6D11" w:rsidRPr="008B1C02" w:rsidRDefault="00531ABC" w:rsidP="00C5181A">
            <w:pPr>
              <w:pStyle w:val="TAL"/>
              <w:rPr>
                <w:ins w:id="366" w:author="Huawei" w:date="2023-04-10T13:22:00Z"/>
              </w:rPr>
            </w:pPr>
            <w:proofErr w:type="spellStart"/>
            <w:ins w:id="367" w:author="Huawei" w:date="2023-04-10T16:19:00Z">
              <w:r>
                <w:t>Mem</w:t>
              </w:r>
            </w:ins>
            <w:ins w:id="368" w:author="Huawei" w:date="2023-05-15T10:10:00Z">
              <w:r w:rsidR="00367211">
                <w:t>Ue</w:t>
              </w:r>
            </w:ins>
            <w:ins w:id="369" w:author="Huawei" w:date="2023-04-10T16:19:00Z">
              <w:r>
                <w:t>SelectAssistSubsc</w:t>
              </w:r>
            </w:ins>
            <w:proofErr w:type="spellEnd"/>
          </w:p>
        </w:tc>
        <w:tc>
          <w:tcPr>
            <w:tcW w:w="150" w:type="pct"/>
            <w:tcBorders>
              <w:top w:val="single" w:sz="6" w:space="0" w:color="auto"/>
            </w:tcBorders>
            <w:hideMark/>
          </w:tcPr>
          <w:p w14:paraId="6A858A10" w14:textId="77777777" w:rsidR="007E6D11" w:rsidRPr="008B1C02" w:rsidRDefault="007E6D11" w:rsidP="00531ABC">
            <w:pPr>
              <w:pStyle w:val="TAC"/>
              <w:rPr>
                <w:ins w:id="370" w:author="Huawei" w:date="2023-04-10T13:22:00Z"/>
              </w:rPr>
            </w:pPr>
            <w:ins w:id="371" w:author="Huawei" w:date="2023-04-10T13:22:00Z">
              <w:r w:rsidRPr="008B1C02">
                <w:t>M</w:t>
              </w:r>
            </w:ins>
          </w:p>
        </w:tc>
        <w:tc>
          <w:tcPr>
            <w:tcW w:w="559" w:type="pct"/>
            <w:tcBorders>
              <w:top w:val="single" w:sz="6" w:space="0" w:color="auto"/>
            </w:tcBorders>
            <w:hideMark/>
          </w:tcPr>
          <w:p w14:paraId="200E7117" w14:textId="77777777" w:rsidR="007E6D11" w:rsidRPr="008B1C02" w:rsidRDefault="007E6D11" w:rsidP="00531ABC">
            <w:pPr>
              <w:pStyle w:val="TAC"/>
              <w:rPr>
                <w:ins w:id="372" w:author="Huawei" w:date="2023-04-10T13:22:00Z"/>
              </w:rPr>
            </w:pPr>
            <w:ins w:id="373" w:author="Huawei" w:date="2023-04-10T13:22:00Z">
              <w:r w:rsidRPr="008B1C02">
                <w:t>1</w:t>
              </w:r>
            </w:ins>
          </w:p>
        </w:tc>
        <w:tc>
          <w:tcPr>
            <w:tcW w:w="604" w:type="pct"/>
            <w:tcBorders>
              <w:top w:val="single" w:sz="6" w:space="0" w:color="auto"/>
            </w:tcBorders>
            <w:hideMark/>
          </w:tcPr>
          <w:p w14:paraId="65153AB2" w14:textId="77777777" w:rsidR="007E6D11" w:rsidRPr="008B1C02" w:rsidRDefault="007E6D11" w:rsidP="00531ABC">
            <w:pPr>
              <w:pStyle w:val="TAL"/>
              <w:rPr>
                <w:ins w:id="374" w:author="Huawei" w:date="2023-04-10T13:22:00Z"/>
              </w:rPr>
            </w:pPr>
            <w:ins w:id="375" w:author="Huawei" w:date="2023-04-10T13:22:00Z">
              <w:r w:rsidRPr="008B1C02">
                <w:t>201 Created</w:t>
              </w:r>
            </w:ins>
          </w:p>
        </w:tc>
        <w:tc>
          <w:tcPr>
            <w:tcW w:w="2106" w:type="pct"/>
            <w:tcBorders>
              <w:top w:val="single" w:sz="6" w:space="0" w:color="auto"/>
            </w:tcBorders>
            <w:hideMark/>
          </w:tcPr>
          <w:p w14:paraId="7A79B978" w14:textId="711BE1AC" w:rsidR="007E6D11" w:rsidRPr="008B1C02" w:rsidRDefault="007E6D11" w:rsidP="00531ABC">
            <w:pPr>
              <w:pStyle w:val="TAL"/>
              <w:rPr>
                <w:ins w:id="376" w:author="Huawei" w:date="2023-04-10T13:22:00Z"/>
              </w:rPr>
            </w:pPr>
            <w:ins w:id="377" w:author="Huawei" w:date="2023-04-10T13:22:00Z">
              <w:r w:rsidRPr="008B1C02">
                <w:t>Successful case. A representation of the created Individual</w:t>
              </w:r>
            </w:ins>
            <w:ins w:id="378" w:author="Huawei" w:date="2023-04-10T13:43:00Z">
              <w:r w:rsidR="006F78BC">
                <w:t xml:space="preserve"> </w:t>
              </w:r>
            </w:ins>
            <w:ins w:id="379" w:author="Huawei" w:date="2023-05-09T15:26:00Z">
              <w:r w:rsidR="00D9545C">
                <w:t>Member UE</w:t>
              </w:r>
            </w:ins>
            <w:ins w:id="380" w:author="Huawei" w:date="2023-04-10T13:43:00Z">
              <w:r w:rsidR="006F78BC">
                <w:t xml:space="preserve"> Selection Assistance</w:t>
              </w:r>
              <w:r w:rsidR="006F78BC" w:rsidRPr="008B1C02">
                <w:rPr>
                  <w:noProof/>
                  <w:lang w:eastAsia="zh-CN"/>
                </w:rPr>
                <w:t xml:space="preserve"> subscription</w:t>
              </w:r>
            </w:ins>
            <w:ins w:id="381" w:author="Huawei" w:date="2023-04-10T13:22:00Z">
              <w:r w:rsidRPr="008B1C02">
                <w:t xml:space="preserve"> is returned.</w:t>
              </w:r>
            </w:ins>
          </w:p>
          <w:p w14:paraId="2ACD25A2" w14:textId="77777777" w:rsidR="007E6D11" w:rsidRPr="008B1C02" w:rsidRDefault="007E6D11" w:rsidP="00531ABC">
            <w:pPr>
              <w:pStyle w:val="TAL"/>
              <w:rPr>
                <w:ins w:id="382" w:author="Huawei" w:date="2023-04-10T13:22:00Z"/>
              </w:rPr>
            </w:pPr>
          </w:p>
          <w:p w14:paraId="1B298734" w14:textId="77777777" w:rsidR="007E6D11" w:rsidRPr="008B1C02" w:rsidRDefault="007E6D11" w:rsidP="00531ABC">
            <w:pPr>
              <w:pStyle w:val="TAL"/>
              <w:rPr>
                <w:ins w:id="383" w:author="Huawei" w:date="2023-04-10T13:22:00Z"/>
              </w:rPr>
            </w:pPr>
            <w:ins w:id="384" w:author="Huawei" w:date="2023-04-10T13:22:00Z">
              <w:r w:rsidRPr="008B1C02">
                <w:t>The URI of the created resource shall be returned in an HTTP "Location" header.</w:t>
              </w:r>
            </w:ins>
          </w:p>
        </w:tc>
      </w:tr>
      <w:tr w:rsidR="007E6D11" w:rsidRPr="008B1C02" w14:paraId="0D8CAF8C" w14:textId="77777777" w:rsidTr="00531ABC">
        <w:tblPrEx>
          <w:tblCellMar>
            <w:right w:w="115" w:type="dxa"/>
          </w:tblCellMar>
        </w:tblPrEx>
        <w:trPr>
          <w:jc w:val="center"/>
          <w:ins w:id="385" w:author="Huawei" w:date="2023-04-10T13:22:00Z"/>
        </w:trPr>
        <w:tc>
          <w:tcPr>
            <w:tcW w:w="5000" w:type="pct"/>
            <w:gridSpan w:val="5"/>
          </w:tcPr>
          <w:p w14:paraId="6AF67FAB" w14:textId="1F314D03" w:rsidR="007E6D11" w:rsidRPr="008B1C02" w:rsidRDefault="007E6D11" w:rsidP="00C5181A">
            <w:pPr>
              <w:pStyle w:val="TAN"/>
              <w:rPr>
                <w:ins w:id="386" w:author="Huawei" w:date="2023-04-10T13:22:00Z"/>
              </w:rPr>
            </w:pPr>
            <w:ins w:id="387" w:author="Huawei" w:date="2023-04-10T13:22:00Z">
              <w:r w:rsidRPr="008B1C02">
                <w:t>NOTE:</w:t>
              </w:r>
              <w:r w:rsidRPr="008B1C02">
                <w:rPr>
                  <w:noProof/>
                </w:rPr>
                <w:tab/>
                <w:t xml:space="preserve">The mandatory </w:t>
              </w:r>
              <w:r w:rsidRPr="008B1C02">
                <w:t>HTTP error status codes for the POST method listed in table 5.2.6-1 of 3GPP TS 29.122 [4] also apply.</w:t>
              </w:r>
            </w:ins>
          </w:p>
        </w:tc>
      </w:tr>
    </w:tbl>
    <w:p w14:paraId="69373B0A" w14:textId="77777777" w:rsidR="007E6D11" w:rsidRPr="008B1C02" w:rsidRDefault="007E6D11" w:rsidP="003D48E2">
      <w:pPr>
        <w:rPr>
          <w:ins w:id="388" w:author="Huawei" w:date="2023-04-10T13:22:00Z"/>
          <w:rFonts w:ascii="Arial" w:hAnsi="Arial"/>
          <w:sz w:val="18"/>
        </w:rPr>
      </w:pPr>
    </w:p>
    <w:p w14:paraId="06E0DCC8" w14:textId="1BC6EF61" w:rsidR="007E6D11" w:rsidRPr="008B1C02" w:rsidRDefault="007E6D11" w:rsidP="007E6D11">
      <w:pPr>
        <w:pStyle w:val="TH"/>
        <w:rPr>
          <w:ins w:id="389" w:author="Huawei" w:date="2023-04-10T13:22:00Z"/>
        </w:rPr>
      </w:pPr>
      <w:ins w:id="390" w:author="Huawei" w:date="2023-04-10T13:22:00Z">
        <w:r w:rsidRPr="008B1C02">
          <w:t>Table</w:t>
        </w:r>
        <w:r w:rsidRPr="008B1C02">
          <w:rPr>
            <w:noProof/>
          </w:rPr>
          <w:t> </w:t>
        </w:r>
        <w:r w:rsidR="00EF5048">
          <w:rPr>
            <w:rFonts w:eastAsia="MS Mincho"/>
          </w:rPr>
          <w:t>5.39</w:t>
        </w:r>
        <w:r w:rsidRPr="008B1C02">
          <w:rPr>
            <w:rFonts w:eastAsia="MS Mincho"/>
          </w:rPr>
          <w:t>.2.2.3.1</w:t>
        </w:r>
        <w:r w:rsidRPr="008B1C02">
          <w:t xml:space="preserve">-4: Headers supported by the 201 response code on this resource </w:t>
        </w:r>
      </w:ins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3256"/>
        <w:gridCol w:w="992"/>
        <w:gridCol w:w="425"/>
        <w:gridCol w:w="1134"/>
        <w:gridCol w:w="3809"/>
      </w:tblGrid>
      <w:tr w:rsidR="007E6D11" w:rsidRPr="008B1C02" w14:paraId="588315A9" w14:textId="77777777" w:rsidTr="00531ABC">
        <w:trPr>
          <w:jc w:val="center"/>
          <w:ins w:id="391" w:author="Huawei" w:date="2023-04-10T13:22:00Z"/>
        </w:trPr>
        <w:tc>
          <w:tcPr>
            <w:tcW w:w="3256" w:type="dxa"/>
            <w:tcBorders>
              <w:bottom w:val="single" w:sz="6" w:space="0" w:color="auto"/>
            </w:tcBorders>
            <w:shd w:val="clear" w:color="auto" w:fill="C0C0C0"/>
          </w:tcPr>
          <w:p w14:paraId="7B829894" w14:textId="77777777" w:rsidR="007E6D11" w:rsidRPr="008B1C02" w:rsidRDefault="007E6D11" w:rsidP="00531ABC">
            <w:pPr>
              <w:pStyle w:val="TAH"/>
              <w:rPr>
                <w:ins w:id="392" w:author="Huawei" w:date="2023-04-10T13:22:00Z"/>
              </w:rPr>
            </w:pPr>
            <w:ins w:id="393" w:author="Huawei" w:date="2023-04-10T13:22:00Z">
              <w:r w:rsidRPr="008B1C02">
                <w:t>HTTP response header</w:t>
              </w:r>
            </w:ins>
          </w:p>
        </w:tc>
        <w:tc>
          <w:tcPr>
            <w:tcW w:w="992" w:type="dxa"/>
            <w:tcBorders>
              <w:bottom w:val="single" w:sz="6" w:space="0" w:color="auto"/>
            </w:tcBorders>
            <w:shd w:val="clear" w:color="auto" w:fill="C0C0C0"/>
          </w:tcPr>
          <w:p w14:paraId="5C24613F" w14:textId="77777777" w:rsidR="007E6D11" w:rsidRPr="008B1C02" w:rsidRDefault="007E6D11" w:rsidP="00531ABC">
            <w:pPr>
              <w:pStyle w:val="TAH"/>
              <w:rPr>
                <w:ins w:id="394" w:author="Huawei" w:date="2023-04-10T13:22:00Z"/>
              </w:rPr>
            </w:pPr>
            <w:ins w:id="395" w:author="Huawei" w:date="2023-04-10T13:22:00Z">
              <w:r w:rsidRPr="008B1C02">
                <w:t>Data type</w:t>
              </w:r>
            </w:ins>
          </w:p>
        </w:tc>
        <w:tc>
          <w:tcPr>
            <w:tcW w:w="425" w:type="dxa"/>
            <w:tcBorders>
              <w:bottom w:val="single" w:sz="6" w:space="0" w:color="auto"/>
            </w:tcBorders>
            <w:shd w:val="clear" w:color="auto" w:fill="C0C0C0"/>
          </w:tcPr>
          <w:p w14:paraId="7AB394E9" w14:textId="77777777" w:rsidR="007E6D11" w:rsidRPr="008B1C02" w:rsidRDefault="007E6D11" w:rsidP="00531ABC">
            <w:pPr>
              <w:pStyle w:val="TAH"/>
              <w:rPr>
                <w:ins w:id="396" w:author="Huawei" w:date="2023-04-10T13:22:00Z"/>
              </w:rPr>
            </w:pPr>
            <w:ins w:id="397" w:author="Huawei" w:date="2023-04-10T13:22:00Z">
              <w:r w:rsidRPr="008B1C02">
                <w:t>P</w:t>
              </w:r>
            </w:ins>
          </w:p>
        </w:tc>
        <w:tc>
          <w:tcPr>
            <w:tcW w:w="1134" w:type="dxa"/>
            <w:tcBorders>
              <w:bottom w:val="single" w:sz="6" w:space="0" w:color="auto"/>
            </w:tcBorders>
            <w:shd w:val="clear" w:color="auto" w:fill="C0C0C0"/>
          </w:tcPr>
          <w:p w14:paraId="5664A57B" w14:textId="77777777" w:rsidR="007E6D11" w:rsidRPr="008B1C02" w:rsidRDefault="007E6D11" w:rsidP="00531ABC">
            <w:pPr>
              <w:pStyle w:val="TAH"/>
              <w:rPr>
                <w:ins w:id="398" w:author="Huawei" w:date="2023-04-10T13:22:00Z"/>
              </w:rPr>
            </w:pPr>
            <w:ins w:id="399" w:author="Huawei" w:date="2023-04-10T13:22:00Z">
              <w:r w:rsidRPr="008B1C02">
                <w:t>Cardinality</w:t>
              </w:r>
            </w:ins>
          </w:p>
        </w:tc>
        <w:tc>
          <w:tcPr>
            <w:tcW w:w="3809" w:type="dxa"/>
            <w:tcBorders>
              <w:bottom w:val="single" w:sz="6" w:space="0" w:color="auto"/>
            </w:tcBorders>
            <w:shd w:val="clear" w:color="auto" w:fill="C0C0C0"/>
            <w:vAlign w:val="center"/>
          </w:tcPr>
          <w:p w14:paraId="6E2D3CD1" w14:textId="77777777" w:rsidR="007E6D11" w:rsidRPr="008B1C02" w:rsidRDefault="007E6D11" w:rsidP="00531ABC">
            <w:pPr>
              <w:pStyle w:val="TAH"/>
              <w:rPr>
                <w:ins w:id="400" w:author="Huawei" w:date="2023-04-10T13:22:00Z"/>
              </w:rPr>
            </w:pPr>
            <w:ins w:id="401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08E47DD5" w14:textId="77777777" w:rsidTr="00531ABC">
        <w:trPr>
          <w:jc w:val="center"/>
          <w:ins w:id="402" w:author="Huawei" w:date="2023-04-10T13:22:00Z"/>
        </w:trPr>
        <w:tc>
          <w:tcPr>
            <w:tcW w:w="3256" w:type="dxa"/>
            <w:tcBorders>
              <w:top w:val="single" w:sz="6" w:space="0" w:color="auto"/>
            </w:tcBorders>
            <w:shd w:val="clear" w:color="auto" w:fill="auto"/>
          </w:tcPr>
          <w:p w14:paraId="37E2D86D" w14:textId="77777777" w:rsidR="007E6D11" w:rsidRPr="008B1C02" w:rsidRDefault="007E6D11" w:rsidP="00531ABC">
            <w:pPr>
              <w:pStyle w:val="TAL"/>
              <w:rPr>
                <w:ins w:id="403" w:author="Huawei" w:date="2023-04-10T13:22:00Z"/>
              </w:rPr>
            </w:pPr>
            <w:ins w:id="404" w:author="Huawei" w:date="2023-04-10T13:22:00Z">
              <w:r w:rsidRPr="008B1C02">
                <w:t>Location</w:t>
              </w:r>
            </w:ins>
          </w:p>
        </w:tc>
        <w:tc>
          <w:tcPr>
            <w:tcW w:w="992" w:type="dxa"/>
            <w:tcBorders>
              <w:top w:val="single" w:sz="6" w:space="0" w:color="auto"/>
            </w:tcBorders>
          </w:tcPr>
          <w:p w14:paraId="149593E2" w14:textId="77777777" w:rsidR="007E6D11" w:rsidRPr="008B1C02" w:rsidRDefault="007E6D11" w:rsidP="00531ABC">
            <w:pPr>
              <w:pStyle w:val="TAL"/>
              <w:rPr>
                <w:ins w:id="405" w:author="Huawei" w:date="2023-04-10T13:22:00Z"/>
              </w:rPr>
            </w:pPr>
            <w:ins w:id="406" w:author="Huawei" w:date="2023-04-10T13:22:00Z">
              <w:r w:rsidRPr="008B1C02">
                <w:t>string</w:t>
              </w:r>
            </w:ins>
          </w:p>
        </w:tc>
        <w:tc>
          <w:tcPr>
            <w:tcW w:w="425" w:type="dxa"/>
            <w:tcBorders>
              <w:top w:val="single" w:sz="6" w:space="0" w:color="auto"/>
            </w:tcBorders>
          </w:tcPr>
          <w:p w14:paraId="4957071D" w14:textId="77777777" w:rsidR="007E6D11" w:rsidRPr="008B1C02" w:rsidRDefault="007E6D11" w:rsidP="00531ABC">
            <w:pPr>
              <w:pStyle w:val="TAC"/>
              <w:rPr>
                <w:ins w:id="407" w:author="Huawei" w:date="2023-04-10T13:22:00Z"/>
              </w:rPr>
            </w:pPr>
            <w:ins w:id="408" w:author="Huawei" w:date="2023-04-10T13:22:00Z">
              <w:r w:rsidRPr="008B1C02">
                <w:t>M</w:t>
              </w:r>
            </w:ins>
          </w:p>
        </w:tc>
        <w:tc>
          <w:tcPr>
            <w:tcW w:w="1134" w:type="dxa"/>
            <w:tcBorders>
              <w:top w:val="single" w:sz="6" w:space="0" w:color="auto"/>
            </w:tcBorders>
          </w:tcPr>
          <w:p w14:paraId="2AB8BE5A" w14:textId="77777777" w:rsidR="007E6D11" w:rsidRPr="008B1C02" w:rsidRDefault="007E6D11" w:rsidP="00531ABC">
            <w:pPr>
              <w:pStyle w:val="TAC"/>
              <w:rPr>
                <w:ins w:id="409" w:author="Huawei" w:date="2023-04-10T13:22:00Z"/>
              </w:rPr>
            </w:pPr>
            <w:ins w:id="410" w:author="Huawei" w:date="2023-04-10T13:22:00Z">
              <w:r w:rsidRPr="008B1C02">
                <w:t>1</w:t>
              </w:r>
            </w:ins>
          </w:p>
        </w:tc>
        <w:tc>
          <w:tcPr>
            <w:tcW w:w="3809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14:paraId="0C6B3BDE" w14:textId="6AB2355F" w:rsidR="007E6D11" w:rsidRPr="008B1C02" w:rsidRDefault="007E6D11" w:rsidP="00531ABC">
            <w:pPr>
              <w:pStyle w:val="TAL"/>
              <w:rPr>
                <w:ins w:id="411" w:author="Huawei" w:date="2023-04-10T13:22:00Z"/>
              </w:rPr>
            </w:pPr>
            <w:ins w:id="412" w:author="Huawei" w:date="2023-04-10T13:22:00Z">
              <w:r w:rsidRPr="008B1C02">
                <w:t>The URI of the newly created resource, according to the structur</w:t>
              </w:r>
              <w:r w:rsidR="00092191">
                <w:t>e: {</w:t>
              </w:r>
              <w:proofErr w:type="spellStart"/>
              <w:r w:rsidR="00092191">
                <w:t>apiRoot</w:t>
              </w:r>
              <w:proofErr w:type="spellEnd"/>
              <w:r w:rsidR="00092191">
                <w:t>}/</w:t>
              </w:r>
            </w:ins>
            <w:ins w:id="413" w:author="Huawei" w:date="2023-04-10T14:01:00Z">
              <w:r w:rsidR="00DC30A1" w:rsidRPr="001927BF">
                <w:t>3gpp-m</w:t>
              </w:r>
            </w:ins>
            <w:ins w:id="414" w:author="Huawei" w:date="2023-05-23T22:57:00Z">
              <w:r w:rsidR="007D10BC">
                <w:t>u</w:t>
              </w:r>
            </w:ins>
            <w:ins w:id="415" w:author="Huawei" w:date="2023-04-10T14:01:00Z">
              <w:r w:rsidR="00DC30A1" w:rsidRPr="001927BF">
                <w:t>sa/v1/{</w:t>
              </w:r>
              <w:proofErr w:type="spellStart"/>
              <w:r w:rsidR="00DC30A1" w:rsidRPr="001927BF">
                <w:t>afId</w:t>
              </w:r>
              <w:proofErr w:type="spellEnd"/>
              <w:r w:rsidR="00DC30A1" w:rsidRPr="001927BF">
                <w:t>}/subscriptions/{</w:t>
              </w:r>
              <w:proofErr w:type="spellStart"/>
              <w:r w:rsidR="00DC30A1" w:rsidRPr="001927BF">
                <w:t>subscriptionId</w:t>
              </w:r>
              <w:proofErr w:type="spellEnd"/>
              <w:r w:rsidR="00DC30A1" w:rsidRPr="001927BF">
                <w:t>}</w:t>
              </w:r>
            </w:ins>
          </w:p>
        </w:tc>
      </w:tr>
    </w:tbl>
    <w:p w14:paraId="078379E0" w14:textId="1716FC29" w:rsidR="007E6D11" w:rsidRDefault="007E6D11" w:rsidP="007E6D11">
      <w:pPr>
        <w:rPr>
          <w:ins w:id="416" w:author="Huawei" w:date="2023-05-23T22:59:00Z"/>
        </w:rPr>
      </w:pPr>
      <w:bookmarkStart w:id="417" w:name="_Toc95152561"/>
      <w:bookmarkStart w:id="418" w:name="_Toc95837603"/>
      <w:bookmarkStart w:id="419" w:name="_Toc96002765"/>
      <w:bookmarkStart w:id="420" w:name="_Toc96069406"/>
      <w:bookmarkStart w:id="421" w:name="_Toc96078290"/>
    </w:p>
    <w:p w14:paraId="5BB38FD1" w14:textId="61CC1FEA" w:rsidR="00B053F0" w:rsidRPr="008B1C02" w:rsidRDefault="00B053F0" w:rsidP="00B053F0">
      <w:pPr>
        <w:pStyle w:val="6"/>
        <w:rPr>
          <w:ins w:id="422" w:author="Huawei" w:date="2023-05-23T22:59:00Z"/>
        </w:rPr>
      </w:pPr>
      <w:bookmarkStart w:id="423" w:name="_Toc114212293"/>
      <w:bookmarkStart w:id="424" w:name="_Toc122116684"/>
      <w:ins w:id="425" w:author="Huawei" w:date="2023-05-23T22:59:00Z">
        <w:r w:rsidRPr="008B1C02">
          <w:t>5.</w:t>
        </w:r>
      </w:ins>
      <w:ins w:id="426" w:author="Huawei" w:date="2023-05-23T23:00:00Z">
        <w:r>
          <w:t>39</w:t>
        </w:r>
      </w:ins>
      <w:ins w:id="427" w:author="Huawei" w:date="2023-05-23T22:59:00Z">
        <w:r w:rsidRPr="008B1C02">
          <w:t>.</w:t>
        </w:r>
      </w:ins>
      <w:ins w:id="428" w:author="Huawei" w:date="2023-05-23T23:00:00Z">
        <w:r>
          <w:t>2</w:t>
        </w:r>
      </w:ins>
      <w:ins w:id="429" w:author="Huawei" w:date="2023-05-23T22:59:00Z">
        <w:r w:rsidRPr="008B1C02">
          <w:t>.2.3.2</w:t>
        </w:r>
        <w:r w:rsidRPr="008B1C02">
          <w:tab/>
          <w:t>GET</w:t>
        </w:r>
        <w:bookmarkEnd w:id="423"/>
        <w:bookmarkEnd w:id="424"/>
      </w:ins>
    </w:p>
    <w:p w14:paraId="12A13AF1" w14:textId="77777777" w:rsidR="00B053F0" w:rsidRPr="008B1C02" w:rsidRDefault="00B053F0" w:rsidP="00B053F0">
      <w:pPr>
        <w:rPr>
          <w:ins w:id="430" w:author="Huawei" w:date="2023-05-23T22:59:00Z"/>
          <w:noProof/>
          <w:lang w:eastAsia="zh-CN"/>
        </w:rPr>
      </w:pPr>
      <w:ins w:id="431" w:author="Huawei" w:date="2023-05-23T22:59:00Z">
        <w:r w:rsidRPr="008B1C02">
          <w:rPr>
            <w:noProof/>
            <w:lang w:eastAsia="zh-CN"/>
          </w:rPr>
          <w:t>The GET method allows to read all active subscriptions for a given AF. The AF shall initiate the HTTP GET request message and the NEF shall respond to the message.</w:t>
        </w:r>
      </w:ins>
    </w:p>
    <w:p w14:paraId="4E5EE63F" w14:textId="6EF151BC" w:rsidR="00B053F0" w:rsidRPr="008B1C02" w:rsidRDefault="00B053F0" w:rsidP="00B053F0">
      <w:pPr>
        <w:rPr>
          <w:ins w:id="432" w:author="Huawei" w:date="2023-05-23T22:59:00Z"/>
        </w:rPr>
      </w:pPr>
      <w:ins w:id="433" w:author="Huawei" w:date="2023-05-23T22:59:00Z">
        <w:r w:rsidRPr="008B1C02">
          <w:t>This method shall support the URI query parameters specified in table 5.</w:t>
        </w:r>
      </w:ins>
      <w:ins w:id="434" w:author="Huawei" w:date="2023-05-23T23:00:00Z">
        <w:r>
          <w:t>39</w:t>
        </w:r>
      </w:ins>
      <w:ins w:id="435" w:author="Huawei" w:date="2023-05-23T22:59:00Z">
        <w:r w:rsidRPr="008B1C02">
          <w:t>.1</w:t>
        </w:r>
      </w:ins>
      <w:ins w:id="436" w:author="Huawei" w:date="2023-05-23T23:00:00Z">
        <w:r>
          <w:t>2</w:t>
        </w:r>
      </w:ins>
      <w:ins w:id="437" w:author="Huawei" w:date="2023-05-23T22:59:00Z">
        <w:r w:rsidRPr="008B1C02">
          <w:t>.2.3.2-1.</w:t>
        </w:r>
      </w:ins>
    </w:p>
    <w:p w14:paraId="29B3EFA8" w14:textId="6D704349" w:rsidR="00B053F0" w:rsidRPr="008B1C02" w:rsidRDefault="00B053F0" w:rsidP="00B053F0">
      <w:pPr>
        <w:pStyle w:val="TH"/>
        <w:spacing w:after="120"/>
        <w:rPr>
          <w:ins w:id="438" w:author="Huawei" w:date="2023-05-23T22:59:00Z"/>
          <w:rFonts w:cs="Arial"/>
        </w:rPr>
      </w:pPr>
      <w:ins w:id="439" w:author="Huawei" w:date="2023-05-23T22:59:00Z">
        <w:r w:rsidRPr="008B1C02">
          <w:t>Table 5.</w:t>
        </w:r>
      </w:ins>
      <w:ins w:id="440" w:author="Huawei" w:date="2023-05-23T23:00:00Z">
        <w:r>
          <w:t>39</w:t>
        </w:r>
      </w:ins>
      <w:ins w:id="441" w:author="Huawei" w:date="2023-05-23T22:59:00Z">
        <w:r w:rsidRPr="008B1C02">
          <w:t>.</w:t>
        </w:r>
      </w:ins>
      <w:ins w:id="442" w:author="Huawei" w:date="2023-05-23T23:00:00Z">
        <w:r>
          <w:t>2</w:t>
        </w:r>
      </w:ins>
      <w:ins w:id="443" w:author="Huawei" w:date="2023-05-23T22:59:00Z">
        <w:r w:rsidRPr="008B1C02">
          <w:t>.2.3.2-1: URI query parameters supported by the GET</w:t>
        </w:r>
        <w:r w:rsidRPr="008B1C02">
          <w:rPr>
            <w:rFonts w:ascii="Times New Roman" w:hAnsi="Times New Roman"/>
            <w:b w:val="0"/>
            <w:i/>
            <w:color w:val="0000FF"/>
          </w:rPr>
          <w:t xml:space="preserve"> </w:t>
        </w:r>
        <w:r w:rsidRPr="008B1C02">
          <w:t>method on this resource</w:t>
        </w:r>
      </w:ins>
    </w:p>
    <w:tbl>
      <w:tblPr>
        <w:tblW w:w="9691" w:type="dxa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8"/>
        <w:gridCol w:w="1419"/>
        <w:gridCol w:w="421"/>
        <w:gridCol w:w="1126"/>
        <w:gridCol w:w="5127"/>
      </w:tblGrid>
      <w:tr w:rsidR="00B053F0" w:rsidRPr="008B1C02" w14:paraId="3F7F9BA3" w14:textId="77777777" w:rsidTr="00B82154">
        <w:trPr>
          <w:jc w:val="center"/>
          <w:ins w:id="444" w:author="Huawei" w:date="2023-05-23T22:59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6FDC1AA" w14:textId="77777777" w:rsidR="00B053F0" w:rsidRPr="008B1C02" w:rsidRDefault="00B053F0" w:rsidP="00B82154">
            <w:pPr>
              <w:pStyle w:val="TAH"/>
              <w:rPr>
                <w:ins w:id="445" w:author="Huawei" w:date="2023-05-23T22:59:00Z"/>
              </w:rPr>
            </w:pPr>
            <w:ins w:id="446" w:author="Huawei" w:date="2023-05-23T22:59:00Z">
              <w:r w:rsidRPr="008B1C02">
                <w:t>Name</w:t>
              </w:r>
            </w:ins>
          </w:p>
        </w:tc>
        <w:tc>
          <w:tcPr>
            <w:tcW w:w="732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FFB9B74" w14:textId="77777777" w:rsidR="00B053F0" w:rsidRPr="008B1C02" w:rsidRDefault="00B053F0" w:rsidP="00B82154">
            <w:pPr>
              <w:pStyle w:val="TAH"/>
              <w:rPr>
                <w:ins w:id="447" w:author="Huawei" w:date="2023-05-23T22:59:00Z"/>
              </w:rPr>
            </w:pPr>
            <w:ins w:id="448" w:author="Huawei" w:date="2023-05-23T22:59:00Z">
              <w:r w:rsidRPr="008B1C02">
                <w:t>Data type</w:t>
              </w:r>
            </w:ins>
          </w:p>
        </w:tc>
        <w:tc>
          <w:tcPr>
            <w:tcW w:w="217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287A55A" w14:textId="77777777" w:rsidR="00B053F0" w:rsidRPr="008B1C02" w:rsidRDefault="00B053F0" w:rsidP="00B82154">
            <w:pPr>
              <w:pStyle w:val="TAH"/>
              <w:rPr>
                <w:ins w:id="449" w:author="Huawei" w:date="2023-05-23T22:59:00Z"/>
              </w:rPr>
            </w:pPr>
            <w:ins w:id="450" w:author="Huawei" w:date="2023-05-23T22:59:00Z">
              <w:r w:rsidRPr="008B1C02">
                <w:t>P</w:t>
              </w:r>
            </w:ins>
          </w:p>
        </w:tc>
        <w:tc>
          <w:tcPr>
            <w:tcW w:w="581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58DF6368" w14:textId="77777777" w:rsidR="00B053F0" w:rsidRPr="008B1C02" w:rsidRDefault="00B053F0" w:rsidP="00B82154">
            <w:pPr>
              <w:pStyle w:val="TAH"/>
              <w:rPr>
                <w:ins w:id="451" w:author="Huawei" w:date="2023-05-23T22:59:00Z"/>
              </w:rPr>
            </w:pPr>
            <w:ins w:id="452" w:author="Huawei" w:date="2023-05-23T22:59:00Z">
              <w:r w:rsidRPr="008B1C02">
                <w:t>Cardinality</w:t>
              </w:r>
            </w:ins>
          </w:p>
        </w:tc>
        <w:tc>
          <w:tcPr>
            <w:tcW w:w="2645" w:type="pct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0CF57469" w14:textId="77777777" w:rsidR="00B053F0" w:rsidRPr="008B1C02" w:rsidRDefault="00B053F0" w:rsidP="00B82154">
            <w:pPr>
              <w:pStyle w:val="TAH"/>
              <w:rPr>
                <w:ins w:id="453" w:author="Huawei" w:date="2023-05-23T22:59:00Z"/>
              </w:rPr>
            </w:pPr>
            <w:ins w:id="454" w:author="Huawei" w:date="2023-05-23T22:59:00Z">
              <w:r w:rsidRPr="008B1C02">
                <w:t>Description</w:t>
              </w:r>
            </w:ins>
          </w:p>
        </w:tc>
      </w:tr>
      <w:tr w:rsidR="00B053F0" w:rsidRPr="008B1C02" w14:paraId="5E80F34C" w14:textId="77777777" w:rsidTr="00B82154">
        <w:trPr>
          <w:jc w:val="center"/>
          <w:ins w:id="455" w:author="Huawei" w:date="2023-05-23T22:59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1D829E99" w14:textId="77777777" w:rsidR="00B053F0" w:rsidRPr="008B1C02" w:rsidRDefault="00B053F0" w:rsidP="00B82154">
            <w:pPr>
              <w:pStyle w:val="TAL"/>
              <w:rPr>
                <w:ins w:id="456" w:author="Huawei" w:date="2023-05-23T22:59:00Z"/>
                <w:lang w:eastAsia="zh-CN"/>
              </w:rPr>
            </w:pPr>
            <w:ins w:id="457" w:author="Huawei" w:date="2023-05-23T22:59:00Z">
              <w:r w:rsidRPr="008B1C02">
                <w:rPr>
                  <w:rFonts w:hint="eastAsia"/>
                  <w:lang w:eastAsia="zh-CN"/>
                </w:rPr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</w:tcBorders>
            <w:hideMark/>
          </w:tcPr>
          <w:p w14:paraId="370B1A04" w14:textId="77777777" w:rsidR="00B053F0" w:rsidRPr="008B1C02" w:rsidRDefault="00B053F0" w:rsidP="00B82154">
            <w:pPr>
              <w:pStyle w:val="TAL"/>
              <w:rPr>
                <w:ins w:id="458" w:author="Huawei" w:date="2023-05-23T22:59:00Z"/>
              </w:rPr>
            </w:pPr>
          </w:p>
        </w:tc>
        <w:tc>
          <w:tcPr>
            <w:tcW w:w="217" w:type="pct"/>
            <w:tcBorders>
              <w:top w:val="single" w:sz="6" w:space="0" w:color="auto"/>
            </w:tcBorders>
            <w:hideMark/>
          </w:tcPr>
          <w:p w14:paraId="3FF1DB67" w14:textId="77777777" w:rsidR="00B053F0" w:rsidRPr="008B1C02" w:rsidRDefault="00B053F0" w:rsidP="00B82154">
            <w:pPr>
              <w:pStyle w:val="TAC"/>
              <w:rPr>
                <w:ins w:id="459" w:author="Huawei" w:date="2023-05-23T22:59:00Z"/>
              </w:rPr>
            </w:pPr>
          </w:p>
        </w:tc>
        <w:tc>
          <w:tcPr>
            <w:tcW w:w="581" w:type="pct"/>
            <w:tcBorders>
              <w:top w:val="single" w:sz="6" w:space="0" w:color="auto"/>
            </w:tcBorders>
            <w:hideMark/>
          </w:tcPr>
          <w:p w14:paraId="3C7AD0FD" w14:textId="77777777" w:rsidR="00B053F0" w:rsidRPr="008B1C02" w:rsidRDefault="00B053F0" w:rsidP="00B82154">
            <w:pPr>
              <w:pStyle w:val="TAC"/>
              <w:rPr>
                <w:ins w:id="460" w:author="Huawei" w:date="2023-05-23T22:59:00Z"/>
              </w:rPr>
            </w:pPr>
          </w:p>
        </w:tc>
        <w:tc>
          <w:tcPr>
            <w:tcW w:w="2645" w:type="pct"/>
            <w:tcBorders>
              <w:top w:val="single" w:sz="6" w:space="0" w:color="auto"/>
            </w:tcBorders>
            <w:vAlign w:val="center"/>
            <w:hideMark/>
          </w:tcPr>
          <w:p w14:paraId="4EB05A31" w14:textId="77777777" w:rsidR="00B053F0" w:rsidRPr="008B1C02" w:rsidRDefault="00B053F0" w:rsidP="00B82154">
            <w:pPr>
              <w:pStyle w:val="TAL"/>
              <w:rPr>
                <w:ins w:id="461" w:author="Huawei" w:date="2023-05-23T22:59:00Z"/>
              </w:rPr>
            </w:pPr>
          </w:p>
        </w:tc>
      </w:tr>
    </w:tbl>
    <w:p w14:paraId="1402A139" w14:textId="77777777" w:rsidR="00B053F0" w:rsidRPr="008B1C02" w:rsidRDefault="00B053F0" w:rsidP="00B053F0">
      <w:pPr>
        <w:rPr>
          <w:ins w:id="462" w:author="Huawei" w:date="2023-05-23T22:59:00Z"/>
        </w:rPr>
      </w:pPr>
    </w:p>
    <w:p w14:paraId="43EFCFCA" w14:textId="12EE1579" w:rsidR="00B053F0" w:rsidRPr="008B1C02" w:rsidRDefault="00B053F0" w:rsidP="00B053F0">
      <w:pPr>
        <w:rPr>
          <w:ins w:id="463" w:author="Huawei" w:date="2023-05-23T22:59:00Z"/>
        </w:rPr>
      </w:pPr>
      <w:ins w:id="464" w:author="Huawei" w:date="2023-05-23T22:59:00Z">
        <w:r w:rsidRPr="008B1C02">
          <w:t>This method shall support the request data structures specified in table 5.</w:t>
        </w:r>
      </w:ins>
      <w:ins w:id="465" w:author="Huawei" w:date="2023-05-23T23:00:00Z">
        <w:r>
          <w:t>39</w:t>
        </w:r>
      </w:ins>
      <w:ins w:id="466" w:author="Huawei" w:date="2023-05-23T22:59:00Z">
        <w:r w:rsidRPr="008B1C02">
          <w:t>.2.</w:t>
        </w:r>
      </w:ins>
      <w:ins w:id="467" w:author="Huawei" w:date="2023-05-23T23:01:00Z">
        <w:r>
          <w:t>2</w:t>
        </w:r>
      </w:ins>
      <w:ins w:id="468" w:author="Huawei" w:date="2023-05-23T22:59:00Z">
        <w:r w:rsidRPr="008B1C02">
          <w:t>.</w:t>
        </w:r>
      </w:ins>
      <w:ins w:id="469" w:author="Huawei" w:date="2023-05-23T23:01:00Z">
        <w:r>
          <w:t>3.</w:t>
        </w:r>
      </w:ins>
      <w:ins w:id="470" w:author="Huawei" w:date="2023-05-23T22:59:00Z">
        <w:r w:rsidRPr="008B1C02">
          <w:t>2-2 and the response data structures and response codes specified in table </w:t>
        </w:r>
      </w:ins>
      <w:ins w:id="471" w:author="Huawei" w:date="2023-05-23T23:01:00Z">
        <w:r w:rsidRPr="008B1C02">
          <w:t>5.</w:t>
        </w:r>
        <w:r>
          <w:t>39</w:t>
        </w:r>
        <w:r w:rsidRPr="008B1C02">
          <w:t>.2.</w:t>
        </w:r>
        <w:r>
          <w:t>2</w:t>
        </w:r>
        <w:r w:rsidRPr="008B1C02">
          <w:t>.</w:t>
        </w:r>
        <w:r>
          <w:t>3.</w:t>
        </w:r>
        <w:r w:rsidRPr="008B1C02">
          <w:t>2</w:t>
        </w:r>
      </w:ins>
      <w:ins w:id="472" w:author="Huawei" w:date="2023-05-23T22:59:00Z">
        <w:r w:rsidRPr="008B1C02">
          <w:t>-3.</w:t>
        </w:r>
      </w:ins>
    </w:p>
    <w:p w14:paraId="6203482E" w14:textId="4AE98965" w:rsidR="00B053F0" w:rsidRPr="008B1C02" w:rsidRDefault="00B053F0" w:rsidP="00B053F0">
      <w:pPr>
        <w:pStyle w:val="TH"/>
        <w:spacing w:after="120"/>
        <w:rPr>
          <w:ins w:id="473" w:author="Huawei" w:date="2023-05-23T22:59:00Z"/>
        </w:rPr>
      </w:pPr>
      <w:ins w:id="474" w:author="Huawei" w:date="2023-05-23T22:59:00Z">
        <w:r w:rsidRPr="008B1C02">
          <w:t>Table 5.</w:t>
        </w:r>
      </w:ins>
      <w:ins w:id="475" w:author="Huawei" w:date="2023-05-23T23:01:00Z">
        <w:r>
          <w:t>39</w:t>
        </w:r>
      </w:ins>
      <w:ins w:id="476" w:author="Huawei" w:date="2023-05-23T22:59:00Z">
        <w:r w:rsidRPr="008B1C02">
          <w:t>.</w:t>
        </w:r>
      </w:ins>
      <w:ins w:id="477" w:author="Huawei" w:date="2023-05-23T23:01:00Z">
        <w:r>
          <w:t>2</w:t>
        </w:r>
      </w:ins>
      <w:ins w:id="478" w:author="Huawei" w:date="2023-05-23T22:59:00Z">
        <w:r w:rsidRPr="008B1C02">
          <w:t>.2.3.2-2: Data structures supported by the GET</w:t>
        </w:r>
        <w:r w:rsidRPr="008B1C02">
          <w:rPr>
            <w:rFonts w:ascii="Times New Roman" w:hAnsi="Times New Roman"/>
            <w:b w:val="0"/>
            <w:i/>
            <w:color w:val="0000FF"/>
          </w:rPr>
          <w:t xml:space="preserve"> </w:t>
        </w:r>
        <w:r w:rsidRPr="008B1C02">
          <w:t>Request Body on this resource</w:t>
        </w:r>
      </w:ins>
    </w:p>
    <w:tbl>
      <w:tblPr>
        <w:tblW w:w="9679" w:type="dxa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B053F0" w:rsidRPr="008B1C02" w14:paraId="010DAA0E" w14:textId="77777777" w:rsidTr="00B82154">
        <w:trPr>
          <w:jc w:val="center"/>
          <w:ins w:id="479" w:author="Huawei" w:date="2023-05-23T22:59:00Z"/>
        </w:trPr>
        <w:tc>
          <w:tcPr>
            <w:tcW w:w="161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32F4F7B6" w14:textId="77777777" w:rsidR="00B053F0" w:rsidRPr="008B1C02" w:rsidRDefault="00B053F0" w:rsidP="00B82154">
            <w:pPr>
              <w:pStyle w:val="TAH"/>
              <w:rPr>
                <w:ins w:id="480" w:author="Huawei" w:date="2023-05-23T22:59:00Z"/>
              </w:rPr>
            </w:pPr>
            <w:ins w:id="481" w:author="Huawei" w:date="2023-05-23T22:59:00Z">
              <w:r w:rsidRPr="008B1C02">
                <w:t>Data type</w:t>
              </w:r>
            </w:ins>
          </w:p>
        </w:tc>
        <w:tc>
          <w:tcPr>
            <w:tcW w:w="42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7ACFC347" w14:textId="77777777" w:rsidR="00B053F0" w:rsidRPr="008B1C02" w:rsidRDefault="00B053F0" w:rsidP="00B82154">
            <w:pPr>
              <w:pStyle w:val="TAH"/>
              <w:rPr>
                <w:ins w:id="482" w:author="Huawei" w:date="2023-05-23T22:59:00Z"/>
              </w:rPr>
            </w:pPr>
            <w:ins w:id="483" w:author="Huawei" w:date="2023-05-23T22:59:00Z">
              <w:r w:rsidRPr="008B1C02">
                <w:t>P</w:t>
              </w:r>
            </w:ins>
          </w:p>
        </w:tc>
        <w:tc>
          <w:tcPr>
            <w:tcW w:w="1264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0F83638C" w14:textId="77777777" w:rsidR="00B053F0" w:rsidRPr="008B1C02" w:rsidRDefault="00B053F0" w:rsidP="00B82154">
            <w:pPr>
              <w:pStyle w:val="TAH"/>
              <w:rPr>
                <w:ins w:id="484" w:author="Huawei" w:date="2023-05-23T22:59:00Z"/>
              </w:rPr>
            </w:pPr>
            <w:ins w:id="485" w:author="Huawei" w:date="2023-05-23T22:59:00Z">
              <w:r w:rsidRPr="008B1C02">
                <w:t>Cardinality</w:t>
              </w:r>
            </w:ins>
          </w:p>
        </w:tc>
        <w:tc>
          <w:tcPr>
            <w:tcW w:w="6381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3E8EA2F0" w14:textId="77777777" w:rsidR="00B053F0" w:rsidRPr="008B1C02" w:rsidRDefault="00B053F0" w:rsidP="00B82154">
            <w:pPr>
              <w:pStyle w:val="TAH"/>
              <w:rPr>
                <w:ins w:id="486" w:author="Huawei" w:date="2023-05-23T22:59:00Z"/>
              </w:rPr>
            </w:pPr>
            <w:ins w:id="487" w:author="Huawei" w:date="2023-05-23T22:59:00Z">
              <w:r w:rsidRPr="008B1C02">
                <w:t>Description</w:t>
              </w:r>
            </w:ins>
          </w:p>
        </w:tc>
      </w:tr>
      <w:tr w:rsidR="00B053F0" w:rsidRPr="008B1C02" w14:paraId="51820642" w14:textId="77777777" w:rsidTr="00B82154">
        <w:trPr>
          <w:jc w:val="center"/>
          <w:ins w:id="488" w:author="Huawei" w:date="2023-05-23T22:59:00Z"/>
        </w:trPr>
        <w:tc>
          <w:tcPr>
            <w:tcW w:w="1612" w:type="dxa"/>
            <w:tcBorders>
              <w:top w:val="single" w:sz="6" w:space="0" w:color="auto"/>
            </w:tcBorders>
            <w:hideMark/>
          </w:tcPr>
          <w:p w14:paraId="04419EE6" w14:textId="77777777" w:rsidR="00B053F0" w:rsidRPr="008B1C02" w:rsidRDefault="00B053F0" w:rsidP="00B82154">
            <w:pPr>
              <w:pStyle w:val="TAL"/>
              <w:rPr>
                <w:ins w:id="489" w:author="Huawei" w:date="2023-05-23T22:59:00Z"/>
              </w:rPr>
            </w:pPr>
            <w:ins w:id="490" w:author="Huawei" w:date="2023-05-23T22:59:00Z">
              <w:r w:rsidRPr="008B1C02">
                <w:rPr>
                  <w:rFonts w:hint="eastAsia"/>
                  <w:lang w:eastAsia="zh-CN"/>
                </w:rPr>
                <w:t>N/A</w:t>
              </w:r>
            </w:ins>
          </w:p>
        </w:tc>
        <w:tc>
          <w:tcPr>
            <w:tcW w:w="422" w:type="dxa"/>
            <w:tcBorders>
              <w:top w:val="single" w:sz="6" w:space="0" w:color="auto"/>
            </w:tcBorders>
            <w:hideMark/>
          </w:tcPr>
          <w:p w14:paraId="64799FCA" w14:textId="77777777" w:rsidR="00B053F0" w:rsidRPr="008B1C02" w:rsidRDefault="00B053F0" w:rsidP="00B82154">
            <w:pPr>
              <w:pStyle w:val="TAC"/>
              <w:rPr>
                <w:ins w:id="491" w:author="Huawei" w:date="2023-05-23T22:59:00Z"/>
              </w:rPr>
            </w:pPr>
          </w:p>
        </w:tc>
        <w:tc>
          <w:tcPr>
            <w:tcW w:w="1264" w:type="dxa"/>
            <w:tcBorders>
              <w:top w:val="single" w:sz="6" w:space="0" w:color="auto"/>
            </w:tcBorders>
            <w:hideMark/>
          </w:tcPr>
          <w:p w14:paraId="28F40399" w14:textId="77777777" w:rsidR="00B053F0" w:rsidRPr="008B1C02" w:rsidRDefault="00B053F0" w:rsidP="00B82154">
            <w:pPr>
              <w:pStyle w:val="TAC"/>
              <w:rPr>
                <w:ins w:id="492" w:author="Huawei" w:date="2023-05-23T22:59:00Z"/>
              </w:rPr>
            </w:pPr>
          </w:p>
        </w:tc>
        <w:tc>
          <w:tcPr>
            <w:tcW w:w="6381" w:type="dxa"/>
            <w:tcBorders>
              <w:top w:val="single" w:sz="6" w:space="0" w:color="auto"/>
            </w:tcBorders>
            <w:hideMark/>
          </w:tcPr>
          <w:p w14:paraId="343ADECC" w14:textId="77777777" w:rsidR="00B053F0" w:rsidRPr="008B1C02" w:rsidRDefault="00B053F0" w:rsidP="00B82154">
            <w:pPr>
              <w:pStyle w:val="TAL"/>
              <w:rPr>
                <w:ins w:id="493" w:author="Huawei" w:date="2023-05-23T22:59:00Z"/>
              </w:rPr>
            </w:pPr>
          </w:p>
        </w:tc>
      </w:tr>
    </w:tbl>
    <w:p w14:paraId="0436FD21" w14:textId="77777777" w:rsidR="00B053F0" w:rsidRPr="008B1C02" w:rsidRDefault="00B053F0" w:rsidP="00B053F0">
      <w:pPr>
        <w:rPr>
          <w:ins w:id="494" w:author="Huawei" w:date="2023-05-23T22:59:00Z"/>
        </w:rPr>
      </w:pPr>
    </w:p>
    <w:p w14:paraId="4C9984B9" w14:textId="378CD746" w:rsidR="00B053F0" w:rsidRPr="008B1C02" w:rsidRDefault="00B053F0" w:rsidP="00B053F0">
      <w:pPr>
        <w:pStyle w:val="TH"/>
        <w:spacing w:before="240" w:after="120"/>
        <w:rPr>
          <w:ins w:id="495" w:author="Huawei" w:date="2023-05-23T22:59:00Z"/>
        </w:rPr>
      </w:pPr>
      <w:ins w:id="496" w:author="Huawei" w:date="2023-05-23T22:59:00Z">
        <w:r w:rsidRPr="008B1C02">
          <w:lastRenderedPageBreak/>
          <w:t>Table </w:t>
        </w:r>
      </w:ins>
      <w:ins w:id="497" w:author="Huawei" w:date="2023-05-23T23:02:00Z">
        <w:r w:rsidRPr="008B1C02">
          <w:t>5.</w:t>
        </w:r>
        <w:r>
          <w:t>39</w:t>
        </w:r>
        <w:r w:rsidRPr="008B1C02">
          <w:t>.2.</w:t>
        </w:r>
        <w:r>
          <w:t>2</w:t>
        </w:r>
        <w:r w:rsidRPr="008B1C02">
          <w:t>.</w:t>
        </w:r>
        <w:r>
          <w:t>3.</w:t>
        </w:r>
        <w:r w:rsidRPr="008B1C02">
          <w:t>2-3</w:t>
        </w:r>
      </w:ins>
      <w:ins w:id="498" w:author="Huawei" w:date="2023-05-23T22:59:00Z">
        <w:r w:rsidRPr="008B1C02">
          <w:t>-3: Data structures supported by the</w:t>
        </w:r>
        <w:r w:rsidRPr="008B1C02">
          <w:rPr>
            <w:rFonts w:ascii="Times New Roman" w:hAnsi="Times New Roman"/>
            <w:b w:val="0"/>
            <w:i/>
            <w:color w:val="0000FF"/>
          </w:rPr>
          <w:t xml:space="preserve"> </w:t>
        </w:r>
        <w:r w:rsidRPr="008B1C02">
          <w:t>GET Response Body on this resource</w:t>
        </w:r>
      </w:ins>
    </w:p>
    <w:tbl>
      <w:tblPr>
        <w:tblW w:w="9691" w:type="dxa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B053F0" w:rsidRPr="008B1C02" w14:paraId="1E68E192" w14:textId="77777777" w:rsidTr="00B82154">
        <w:trPr>
          <w:jc w:val="center"/>
          <w:ins w:id="499" w:author="Huawei" w:date="2023-05-23T22:59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38858DB7" w14:textId="77777777" w:rsidR="00B053F0" w:rsidRPr="008B1C02" w:rsidRDefault="00B053F0" w:rsidP="00B82154">
            <w:pPr>
              <w:pStyle w:val="TAH"/>
              <w:rPr>
                <w:ins w:id="500" w:author="Huawei" w:date="2023-05-23T22:59:00Z"/>
              </w:rPr>
            </w:pPr>
            <w:ins w:id="501" w:author="Huawei" w:date="2023-05-23T22:59:00Z">
              <w:r w:rsidRPr="008B1C02">
                <w:t>Data type</w:t>
              </w:r>
            </w:ins>
          </w:p>
        </w:tc>
        <w:tc>
          <w:tcPr>
            <w:tcW w:w="2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69A7D85" w14:textId="77777777" w:rsidR="00B053F0" w:rsidRPr="008B1C02" w:rsidRDefault="00B053F0" w:rsidP="00B82154">
            <w:pPr>
              <w:pStyle w:val="TAH"/>
              <w:rPr>
                <w:ins w:id="502" w:author="Huawei" w:date="2023-05-23T22:59:00Z"/>
              </w:rPr>
            </w:pPr>
            <w:ins w:id="503" w:author="Huawei" w:date="2023-05-23T22:59:00Z">
              <w:r w:rsidRPr="008B1C02">
                <w:t>P</w:t>
              </w:r>
            </w:ins>
          </w:p>
        </w:tc>
        <w:tc>
          <w:tcPr>
            <w:tcW w:w="649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FCE4191" w14:textId="77777777" w:rsidR="00B053F0" w:rsidRPr="008B1C02" w:rsidRDefault="00B053F0" w:rsidP="00B82154">
            <w:pPr>
              <w:pStyle w:val="TAH"/>
              <w:rPr>
                <w:ins w:id="504" w:author="Huawei" w:date="2023-05-23T22:59:00Z"/>
              </w:rPr>
            </w:pPr>
            <w:ins w:id="505" w:author="Huawei" w:date="2023-05-23T22:59:00Z">
              <w:r w:rsidRPr="008B1C02">
                <w:t>Cardinality</w:t>
              </w:r>
            </w:ins>
          </w:p>
        </w:tc>
        <w:tc>
          <w:tcPr>
            <w:tcW w:w="583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46B62108" w14:textId="77777777" w:rsidR="00B053F0" w:rsidRPr="008B1C02" w:rsidRDefault="00B053F0" w:rsidP="00B82154">
            <w:pPr>
              <w:pStyle w:val="TAH"/>
              <w:rPr>
                <w:ins w:id="506" w:author="Huawei" w:date="2023-05-23T22:59:00Z"/>
              </w:rPr>
            </w:pPr>
            <w:ins w:id="507" w:author="Huawei" w:date="2023-05-23T22:59:00Z">
              <w:r w:rsidRPr="008B1C02">
                <w:t>Response codes</w:t>
              </w:r>
            </w:ins>
          </w:p>
        </w:tc>
        <w:tc>
          <w:tcPr>
            <w:tcW w:w="2718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541E0313" w14:textId="77777777" w:rsidR="00B053F0" w:rsidRPr="008B1C02" w:rsidRDefault="00B053F0" w:rsidP="00B82154">
            <w:pPr>
              <w:pStyle w:val="TAH"/>
              <w:rPr>
                <w:ins w:id="508" w:author="Huawei" w:date="2023-05-23T22:59:00Z"/>
              </w:rPr>
            </w:pPr>
            <w:ins w:id="509" w:author="Huawei" w:date="2023-05-23T22:59:00Z">
              <w:r w:rsidRPr="008B1C02">
                <w:t>Description</w:t>
              </w:r>
            </w:ins>
          </w:p>
        </w:tc>
      </w:tr>
      <w:tr w:rsidR="00B053F0" w:rsidRPr="008B1C02" w14:paraId="6375CCEA" w14:textId="77777777" w:rsidTr="00B82154">
        <w:trPr>
          <w:jc w:val="center"/>
          <w:ins w:id="510" w:author="Huawei" w:date="2023-05-23T22:59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38A26692" w14:textId="5BFD4830" w:rsidR="00B053F0" w:rsidRPr="008B1C02" w:rsidRDefault="00B053F0" w:rsidP="00B82154">
            <w:pPr>
              <w:pStyle w:val="TAL"/>
              <w:rPr>
                <w:ins w:id="511" w:author="Huawei" w:date="2023-05-23T22:59:00Z"/>
              </w:rPr>
            </w:pPr>
            <w:proofErr w:type="gramStart"/>
            <w:ins w:id="512" w:author="Huawei" w:date="2023-05-23T22:59:00Z">
              <w:r w:rsidRPr="008B1C02">
                <w:rPr>
                  <w:lang w:eastAsia="zh-CN"/>
                </w:rPr>
                <w:t>array(</w:t>
              </w:r>
            </w:ins>
            <w:proofErr w:type="spellStart"/>
            <w:proofErr w:type="gramEnd"/>
            <w:ins w:id="513" w:author="Huawei" w:date="2023-05-23T23:02:00Z">
              <w:r>
                <w:t>MemUeSelectAssistSubsc</w:t>
              </w:r>
            </w:ins>
            <w:proofErr w:type="spellEnd"/>
            <w:ins w:id="514" w:author="Huawei" w:date="2023-05-23T22:59:00Z">
              <w:r w:rsidRPr="008B1C02">
                <w:t>)</w:t>
              </w:r>
            </w:ins>
          </w:p>
        </w:tc>
        <w:tc>
          <w:tcPr>
            <w:tcW w:w="225" w:type="pct"/>
            <w:tcBorders>
              <w:top w:val="single" w:sz="6" w:space="0" w:color="auto"/>
            </w:tcBorders>
            <w:hideMark/>
          </w:tcPr>
          <w:p w14:paraId="4945C249" w14:textId="77777777" w:rsidR="00B053F0" w:rsidRPr="008B1C02" w:rsidRDefault="00B053F0" w:rsidP="00B82154">
            <w:pPr>
              <w:pStyle w:val="TAC"/>
              <w:rPr>
                <w:ins w:id="515" w:author="Huawei" w:date="2023-05-23T22:59:00Z"/>
              </w:rPr>
            </w:pPr>
            <w:ins w:id="516" w:author="Huawei" w:date="2023-05-23T22:59:00Z">
              <w:r w:rsidRPr="008B1C02">
                <w:t>M</w:t>
              </w:r>
            </w:ins>
          </w:p>
        </w:tc>
        <w:tc>
          <w:tcPr>
            <w:tcW w:w="649" w:type="pct"/>
            <w:tcBorders>
              <w:top w:val="single" w:sz="6" w:space="0" w:color="auto"/>
            </w:tcBorders>
            <w:hideMark/>
          </w:tcPr>
          <w:p w14:paraId="143B3CCB" w14:textId="77777777" w:rsidR="00B053F0" w:rsidRPr="008B1C02" w:rsidRDefault="00B053F0" w:rsidP="00B82154">
            <w:pPr>
              <w:pStyle w:val="TAC"/>
              <w:rPr>
                <w:ins w:id="517" w:author="Huawei" w:date="2023-05-23T22:59:00Z"/>
              </w:rPr>
            </w:pPr>
            <w:proofErr w:type="gramStart"/>
            <w:ins w:id="518" w:author="Huawei" w:date="2023-05-23T22:59:00Z">
              <w:r w:rsidRPr="008B1C02">
                <w:rPr>
                  <w:rFonts w:hint="eastAsia"/>
                  <w:lang w:eastAsia="zh-CN"/>
                </w:rPr>
                <w:t>0..N</w:t>
              </w:r>
              <w:proofErr w:type="gramEnd"/>
            </w:ins>
          </w:p>
        </w:tc>
        <w:tc>
          <w:tcPr>
            <w:tcW w:w="583" w:type="pct"/>
            <w:tcBorders>
              <w:top w:val="single" w:sz="6" w:space="0" w:color="auto"/>
            </w:tcBorders>
            <w:hideMark/>
          </w:tcPr>
          <w:p w14:paraId="3F97FC28" w14:textId="77777777" w:rsidR="00B053F0" w:rsidRPr="008B1C02" w:rsidRDefault="00B053F0" w:rsidP="00B82154">
            <w:pPr>
              <w:pStyle w:val="TAC"/>
              <w:jc w:val="left"/>
              <w:rPr>
                <w:ins w:id="519" w:author="Huawei" w:date="2023-05-23T22:59:00Z"/>
              </w:rPr>
            </w:pPr>
            <w:ins w:id="520" w:author="Huawei" w:date="2023-05-23T22:59:00Z">
              <w:r w:rsidRPr="008B1C02">
                <w:rPr>
                  <w:rFonts w:hint="eastAsia"/>
                  <w:lang w:eastAsia="zh-CN"/>
                </w:rPr>
                <w:t>200 OK</w:t>
              </w:r>
            </w:ins>
          </w:p>
        </w:tc>
        <w:tc>
          <w:tcPr>
            <w:tcW w:w="2718" w:type="pct"/>
            <w:tcBorders>
              <w:top w:val="single" w:sz="6" w:space="0" w:color="auto"/>
            </w:tcBorders>
            <w:hideMark/>
          </w:tcPr>
          <w:p w14:paraId="44B15E27" w14:textId="77777777" w:rsidR="00B053F0" w:rsidRPr="008B1C02" w:rsidRDefault="00B053F0" w:rsidP="00B82154">
            <w:pPr>
              <w:pStyle w:val="TAC"/>
              <w:jc w:val="left"/>
              <w:rPr>
                <w:ins w:id="521" w:author="Huawei" w:date="2023-05-23T22:59:00Z"/>
              </w:rPr>
            </w:pPr>
            <w:ins w:id="522" w:author="Huawei" w:date="2023-05-23T22:59:00Z">
              <w:r w:rsidRPr="008B1C02">
                <w:t>The subscription information for the AF in the request URI are returned.</w:t>
              </w:r>
            </w:ins>
          </w:p>
        </w:tc>
      </w:tr>
      <w:tr w:rsidR="00B053F0" w:rsidRPr="008B1C02" w14:paraId="4E338B06" w14:textId="77777777" w:rsidTr="00B82154">
        <w:trPr>
          <w:jc w:val="center"/>
          <w:ins w:id="523" w:author="Huawei" w:date="2023-05-23T22:59:00Z"/>
        </w:trPr>
        <w:tc>
          <w:tcPr>
            <w:tcW w:w="825" w:type="pct"/>
          </w:tcPr>
          <w:p w14:paraId="3943298A" w14:textId="34808379" w:rsidR="00B053F0" w:rsidRPr="008B1C02" w:rsidRDefault="00B053F0" w:rsidP="00B82154">
            <w:pPr>
              <w:pStyle w:val="TAL"/>
              <w:rPr>
                <w:ins w:id="524" w:author="Huawei" w:date="2023-05-23T22:59:00Z"/>
                <w:lang w:eastAsia="zh-CN"/>
              </w:rPr>
            </w:pPr>
            <w:ins w:id="525" w:author="Huawei" w:date="2023-05-23T23:03:00Z">
              <w:r w:rsidRPr="008B1C02">
                <w:t>n/a</w:t>
              </w:r>
            </w:ins>
          </w:p>
        </w:tc>
        <w:tc>
          <w:tcPr>
            <w:tcW w:w="225" w:type="pct"/>
          </w:tcPr>
          <w:p w14:paraId="609D68A0" w14:textId="77777777" w:rsidR="00B053F0" w:rsidRPr="008B1C02" w:rsidRDefault="00B053F0" w:rsidP="00B82154">
            <w:pPr>
              <w:pStyle w:val="TAC"/>
              <w:rPr>
                <w:ins w:id="526" w:author="Huawei" w:date="2023-05-23T22:59:00Z"/>
              </w:rPr>
            </w:pPr>
          </w:p>
        </w:tc>
        <w:tc>
          <w:tcPr>
            <w:tcW w:w="649" w:type="pct"/>
          </w:tcPr>
          <w:p w14:paraId="11C3A5A2" w14:textId="77777777" w:rsidR="00B053F0" w:rsidRPr="008B1C02" w:rsidRDefault="00B053F0" w:rsidP="00B82154">
            <w:pPr>
              <w:pStyle w:val="TAC"/>
              <w:rPr>
                <w:ins w:id="527" w:author="Huawei" w:date="2023-05-23T22:59:00Z"/>
                <w:lang w:eastAsia="zh-CN"/>
              </w:rPr>
            </w:pPr>
          </w:p>
        </w:tc>
        <w:tc>
          <w:tcPr>
            <w:tcW w:w="583" w:type="pct"/>
          </w:tcPr>
          <w:p w14:paraId="19B5F3B9" w14:textId="77777777" w:rsidR="00B053F0" w:rsidRPr="008B1C02" w:rsidRDefault="00B053F0" w:rsidP="00B82154">
            <w:pPr>
              <w:pStyle w:val="TAC"/>
              <w:jc w:val="left"/>
              <w:rPr>
                <w:ins w:id="528" w:author="Huawei" w:date="2023-05-23T22:59:00Z"/>
                <w:lang w:eastAsia="zh-CN"/>
              </w:rPr>
            </w:pPr>
            <w:ins w:id="529" w:author="Huawei" w:date="2023-05-23T22:59:00Z">
              <w:r w:rsidRPr="008B1C02">
                <w:t>307 Temporary Redirect</w:t>
              </w:r>
            </w:ins>
          </w:p>
        </w:tc>
        <w:tc>
          <w:tcPr>
            <w:tcW w:w="2718" w:type="pct"/>
          </w:tcPr>
          <w:p w14:paraId="7453B8B3" w14:textId="77777777" w:rsidR="00B053F0" w:rsidRPr="008B1C02" w:rsidRDefault="00B053F0" w:rsidP="00B82154">
            <w:pPr>
              <w:pStyle w:val="TAL"/>
              <w:rPr>
                <w:ins w:id="530" w:author="Huawei" w:date="2023-05-23T22:59:00Z"/>
              </w:rPr>
            </w:pPr>
            <w:ins w:id="531" w:author="Huawei" w:date="2023-05-23T22:59:00Z">
              <w:r w:rsidRPr="008B1C02">
                <w:t>Temporary redirection, during subscription retrieval. The response shall include a Location header field containing an alternative URI of the resource located in an alternative NEF.</w:t>
              </w:r>
            </w:ins>
          </w:p>
          <w:p w14:paraId="4AE1A995" w14:textId="77777777" w:rsidR="00B053F0" w:rsidRPr="008B1C02" w:rsidRDefault="00B053F0" w:rsidP="00B82154">
            <w:pPr>
              <w:pStyle w:val="TAC"/>
              <w:jc w:val="left"/>
              <w:rPr>
                <w:ins w:id="532" w:author="Huawei" w:date="2023-05-23T22:59:00Z"/>
              </w:rPr>
            </w:pPr>
            <w:ins w:id="533" w:author="Huawei" w:date="2023-05-23T22:59:00Z">
              <w:r w:rsidRPr="008B1C02">
                <w:t>Redirection handling is described in clause 5.2.10 of 3GPP TS 29.122 [4].</w:t>
              </w:r>
            </w:ins>
          </w:p>
        </w:tc>
      </w:tr>
      <w:tr w:rsidR="00B053F0" w:rsidRPr="008B1C02" w14:paraId="4E0829E6" w14:textId="77777777" w:rsidTr="00B82154">
        <w:trPr>
          <w:jc w:val="center"/>
          <w:ins w:id="534" w:author="Huawei" w:date="2023-05-23T22:59:00Z"/>
        </w:trPr>
        <w:tc>
          <w:tcPr>
            <w:tcW w:w="825" w:type="pct"/>
          </w:tcPr>
          <w:p w14:paraId="2A69537A" w14:textId="6347050F" w:rsidR="00B053F0" w:rsidRPr="008B1C02" w:rsidRDefault="00B053F0" w:rsidP="00B82154">
            <w:pPr>
              <w:pStyle w:val="TAL"/>
              <w:rPr>
                <w:ins w:id="535" w:author="Huawei" w:date="2023-05-23T22:59:00Z"/>
                <w:lang w:eastAsia="zh-CN"/>
              </w:rPr>
            </w:pPr>
            <w:ins w:id="536" w:author="Huawei" w:date="2023-05-23T23:03:00Z">
              <w:r w:rsidRPr="008B1C02">
                <w:t>n/a</w:t>
              </w:r>
            </w:ins>
          </w:p>
        </w:tc>
        <w:tc>
          <w:tcPr>
            <w:tcW w:w="225" w:type="pct"/>
          </w:tcPr>
          <w:p w14:paraId="25B4312F" w14:textId="77777777" w:rsidR="00B053F0" w:rsidRPr="008B1C02" w:rsidRDefault="00B053F0" w:rsidP="00B82154">
            <w:pPr>
              <w:pStyle w:val="TAC"/>
              <w:rPr>
                <w:ins w:id="537" w:author="Huawei" w:date="2023-05-23T22:59:00Z"/>
              </w:rPr>
            </w:pPr>
          </w:p>
        </w:tc>
        <w:tc>
          <w:tcPr>
            <w:tcW w:w="649" w:type="pct"/>
          </w:tcPr>
          <w:p w14:paraId="0CCFA4F4" w14:textId="77777777" w:rsidR="00B053F0" w:rsidRPr="008B1C02" w:rsidRDefault="00B053F0" w:rsidP="00B82154">
            <w:pPr>
              <w:pStyle w:val="TAC"/>
              <w:rPr>
                <w:ins w:id="538" w:author="Huawei" w:date="2023-05-23T22:59:00Z"/>
                <w:lang w:eastAsia="zh-CN"/>
              </w:rPr>
            </w:pPr>
          </w:p>
        </w:tc>
        <w:tc>
          <w:tcPr>
            <w:tcW w:w="583" w:type="pct"/>
          </w:tcPr>
          <w:p w14:paraId="14F7E60E" w14:textId="77777777" w:rsidR="00B053F0" w:rsidRPr="008B1C02" w:rsidRDefault="00B053F0" w:rsidP="00B82154">
            <w:pPr>
              <w:pStyle w:val="TAC"/>
              <w:jc w:val="left"/>
              <w:rPr>
                <w:ins w:id="539" w:author="Huawei" w:date="2023-05-23T22:59:00Z"/>
                <w:lang w:eastAsia="zh-CN"/>
              </w:rPr>
            </w:pPr>
            <w:ins w:id="540" w:author="Huawei" w:date="2023-05-23T22:59:00Z">
              <w:r w:rsidRPr="008B1C02">
                <w:t>308 Permanent Redirect</w:t>
              </w:r>
            </w:ins>
          </w:p>
        </w:tc>
        <w:tc>
          <w:tcPr>
            <w:tcW w:w="2718" w:type="pct"/>
          </w:tcPr>
          <w:p w14:paraId="05417085" w14:textId="77777777" w:rsidR="00B053F0" w:rsidRPr="008B1C02" w:rsidRDefault="00B053F0" w:rsidP="00B82154">
            <w:pPr>
              <w:pStyle w:val="TAL"/>
              <w:rPr>
                <w:ins w:id="541" w:author="Huawei" w:date="2023-05-23T22:59:00Z"/>
              </w:rPr>
            </w:pPr>
            <w:ins w:id="542" w:author="Huawei" w:date="2023-05-23T22:59:00Z">
              <w:r w:rsidRPr="008B1C02">
                <w:t>Permanent redirection, during subscription retrieval. The response shall include a Location header field containing an alternative URI of the resource located in an alternative NEF.</w:t>
              </w:r>
            </w:ins>
          </w:p>
          <w:p w14:paraId="3A865218" w14:textId="77777777" w:rsidR="00B053F0" w:rsidRPr="008B1C02" w:rsidRDefault="00B053F0" w:rsidP="00B82154">
            <w:pPr>
              <w:pStyle w:val="TAC"/>
              <w:jc w:val="left"/>
              <w:rPr>
                <w:ins w:id="543" w:author="Huawei" w:date="2023-05-23T22:59:00Z"/>
              </w:rPr>
            </w:pPr>
            <w:ins w:id="544" w:author="Huawei" w:date="2023-05-23T22:59:00Z">
              <w:r w:rsidRPr="008B1C02">
                <w:t>Redirection handling is described in clause 5.2.10 of 3GPP TS 29.122 [4].</w:t>
              </w:r>
            </w:ins>
          </w:p>
        </w:tc>
      </w:tr>
      <w:tr w:rsidR="00B053F0" w:rsidRPr="008B1C02" w14:paraId="6635AD60" w14:textId="77777777" w:rsidTr="00B82154">
        <w:trPr>
          <w:jc w:val="center"/>
          <w:ins w:id="545" w:author="Huawei" w:date="2023-05-23T22:59:00Z"/>
        </w:trPr>
        <w:tc>
          <w:tcPr>
            <w:tcW w:w="5000" w:type="pct"/>
            <w:gridSpan w:val="5"/>
          </w:tcPr>
          <w:p w14:paraId="2A3C4BD3" w14:textId="77777777" w:rsidR="00B053F0" w:rsidRPr="008B1C02" w:rsidRDefault="00B053F0" w:rsidP="00B82154">
            <w:pPr>
              <w:pStyle w:val="TAN"/>
              <w:rPr>
                <w:ins w:id="546" w:author="Huawei" w:date="2023-05-23T22:59:00Z"/>
              </w:rPr>
            </w:pPr>
            <w:ins w:id="547" w:author="Huawei" w:date="2023-05-23T22:59:00Z">
              <w:r w:rsidRPr="008B1C02">
                <w:t>NOTE:</w:t>
              </w:r>
              <w:r w:rsidRPr="008B1C02">
                <w:tab/>
                <w:t>The mandatory HTTP error status codes for the GET method listed in table 5.2.6-1 of 3GPP TS 29.122 [4] also apply.</w:t>
              </w:r>
            </w:ins>
          </w:p>
        </w:tc>
      </w:tr>
    </w:tbl>
    <w:p w14:paraId="34491FE8" w14:textId="77777777" w:rsidR="00B053F0" w:rsidRPr="008B1C02" w:rsidRDefault="00B053F0" w:rsidP="00B053F0">
      <w:pPr>
        <w:rPr>
          <w:ins w:id="548" w:author="Huawei" w:date="2023-05-23T22:59:00Z"/>
        </w:rPr>
      </w:pPr>
    </w:p>
    <w:p w14:paraId="7459CD90" w14:textId="5A847051" w:rsidR="00B053F0" w:rsidRPr="008B1C02" w:rsidRDefault="00B053F0" w:rsidP="00B053F0">
      <w:pPr>
        <w:pStyle w:val="TH"/>
        <w:rPr>
          <w:ins w:id="549" w:author="Huawei" w:date="2023-05-23T22:59:00Z"/>
        </w:rPr>
      </w:pPr>
      <w:ins w:id="550" w:author="Huawei" w:date="2023-05-23T22:59:00Z">
        <w:r w:rsidRPr="008B1C02">
          <w:t>Table </w:t>
        </w:r>
      </w:ins>
      <w:ins w:id="551" w:author="Huawei" w:date="2023-05-23T23:02:00Z">
        <w:r w:rsidRPr="008B1C02">
          <w:t>5.</w:t>
        </w:r>
        <w:r>
          <w:t>39</w:t>
        </w:r>
        <w:r w:rsidRPr="008B1C02">
          <w:t>.2.</w:t>
        </w:r>
        <w:r>
          <w:t>2</w:t>
        </w:r>
        <w:r w:rsidRPr="008B1C02">
          <w:t>.</w:t>
        </w:r>
        <w:r>
          <w:t>3.</w:t>
        </w:r>
        <w:r w:rsidRPr="008B1C02">
          <w:t>2-3</w:t>
        </w:r>
      </w:ins>
      <w:ins w:id="552" w:author="Huawei" w:date="2023-05-23T22:59:00Z">
        <w:r w:rsidRPr="008B1C02">
          <w:t>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B053F0" w:rsidRPr="008B1C02" w14:paraId="431A0333" w14:textId="77777777" w:rsidTr="00B82154">
        <w:trPr>
          <w:jc w:val="center"/>
          <w:ins w:id="553" w:author="Huawei" w:date="2023-05-23T22:59:00Z"/>
        </w:trPr>
        <w:tc>
          <w:tcPr>
            <w:tcW w:w="825" w:type="pct"/>
            <w:shd w:val="clear" w:color="auto" w:fill="C0C0C0"/>
          </w:tcPr>
          <w:p w14:paraId="342FF5B0" w14:textId="77777777" w:rsidR="00B053F0" w:rsidRPr="008B1C02" w:rsidRDefault="00B053F0" w:rsidP="00B82154">
            <w:pPr>
              <w:pStyle w:val="TAH"/>
              <w:rPr>
                <w:ins w:id="554" w:author="Huawei" w:date="2023-05-23T22:59:00Z"/>
              </w:rPr>
            </w:pPr>
            <w:ins w:id="555" w:author="Huawei" w:date="2023-05-23T22:59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2EF13BD4" w14:textId="77777777" w:rsidR="00B053F0" w:rsidRPr="008B1C02" w:rsidRDefault="00B053F0" w:rsidP="00B82154">
            <w:pPr>
              <w:pStyle w:val="TAH"/>
              <w:rPr>
                <w:ins w:id="556" w:author="Huawei" w:date="2023-05-23T22:59:00Z"/>
              </w:rPr>
            </w:pPr>
            <w:ins w:id="557" w:author="Huawei" w:date="2023-05-23T22:59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7790F427" w14:textId="77777777" w:rsidR="00B053F0" w:rsidRPr="008B1C02" w:rsidRDefault="00B053F0" w:rsidP="00B82154">
            <w:pPr>
              <w:pStyle w:val="TAH"/>
              <w:rPr>
                <w:ins w:id="558" w:author="Huawei" w:date="2023-05-23T22:59:00Z"/>
              </w:rPr>
            </w:pPr>
            <w:ins w:id="559" w:author="Huawei" w:date="2023-05-23T22:59:00Z">
              <w:r w:rsidRPr="008B1C02"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0EF36898" w14:textId="77777777" w:rsidR="00B053F0" w:rsidRPr="008B1C02" w:rsidRDefault="00B053F0" w:rsidP="00B82154">
            <w:pPr>
              <w:pStyle w:val="TAH"/>
              <w:rPr>
                <w:ins w:id="560" w:author="Huawei" w:date="2023-05-23T22:59:00Z"/>
              </w:rPr>
            </w:pPr>
            <w:ins w:id="561" w:author="Huawei" w:date="2023-05-23T22:59:00Z">
              <w:r w:rsidRPr="008B1C02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2B003C67" w14:textId="77777777" w:rsidR="00B053F0" w:rsidRPr="008B1C02" w:rsidRDefault="00B053F0" w:rsidP="00B82154">
            <w:pPr>
              <w:pStyle w:val="TAH"/>
              <w:rPr>
                <w:ins w:id="562" w:author="Huawei" w:date="2023-05-23T22:59:00Z"/>
              </w:rPr>
            </w:pPr>
            <w:ins w:id="563" w:author="Huawei" w:date="2023-05-23T22:59:00Z">
              <w:r w:rsidRPr="008B1C02">
                <w:t>Description</w:t>
              </w:r>
            </w:ins>
          </w:p>
        </w:tc>
      </w:tr>
      <w:tr w:rsidR="00B053F0" w:rsidRPr="008B1C02" w14:paraId="2F65D678" w14:textId="77777777" w:rsidTr="00B82154">
        <w:trPr>
          <w:jc w:val="center"/>
          <w:ins w:id="564" w:author="Huawei" w:date="2023-05-23T22:59:00Z"/>
        </w:trPr>
        <w:tc>
          <w:tcPr>
            <w:tcW w:w="825" w:type="pct"/>
            <w:shd w:val="clear" w:color="auto" w:fill="auto"/>
          </w:tcPr>
          <w:p w14:paraId="57F995D1" w14:textId="77777777" w:rsidR="00B053F0" w:rsidRPr="008B1C02" w:rsidRDefault="00B053F0" w:rsidP="00B82154">
            <w:pPr>
              <w:pStyle w:val="TAL"/>
              <w:rPr>
                <w:ins w:id="565" w:author="Huawei" w:date="2023-05-23T22:59:00Z"/>
              </w:rPr>
            </w:pPr>
            <w:ins w:id="566" w:author="Huawei" w:date="2023-05-23T22:59:00Z">
              <w:r w:rsidRPr="008B1C02">
                <w:t>Location</w:t>
              </w:r>
            </w:ins>
          </w:p>
        </w:tc>
        <w:tc>
          <w:tcPr>
            <w:tcW w:w="732" w:type="pct"/>
          </w:tcPr>
          <w:p w14:paraId="1CF5480C" w14:textId="77777777" w:rsidR="00B053F0" w:rsidRPr="008B1C02" w:rsidRDefault="00B053F0" w:rsidP="00B82154">
            <w:pPr>
              <w:pStyle w:val="TAL"/>
              <w:rPr>
                <w:ins w:id="567" w:author="Huawei" w:date="2023-05-23T22:59:00Z"/>
              </w:rPr>
            </w:pPr>
            <w:ins w:id="568" w:author="Huawei" w:date="2023-05-23T22:59:00Z">
              <w:r w:rsidRPr="008B1C02">
                <w:t>string</w:t>
              </w:r>
            </w:ins>
          </w:p>
        </w:tc>
        <w:tc>
          <w:tcPr>
            <w:tcW w:w="217" w:type="pct"/>
          </w:tcPr>
          <w:p w14:paraId="08D9B507" w14:textId="77777777" w:rsidR="00B053F0" w:rsidRPr="008B1C02" w:rsidRDefault="00B053F0" w:rsidP="00B82154">
            <w:pPr>
              <w:pStyle w:val="TAC"/>
              <w:rPr>
                <w:ins w:id="569" w:author="Huawei" w:date="2023-05-23T22:59:00Z"/>
              </w:rPr>
            </w:pPr>
            <w:ins w:id="570" w:author="Huawei" w:date="2023-05-23T22:59:00Z">
              <w:r w:rsidRPr="008B1C02">
                <w:t>M</w:t>
              </w:r>
            </w:ins>
          </w:p>
        </w:tc>
        <w:tc>
          <w:tcPr>
            <w:tcW w:w="581" w:type="pct"/>
          </w:tcPr>
          <w:p w14:paraId="230277A8" w14:textId="77777777" w:rsidR="00B053F0" w:rsidRPr="008B1C02" w:rsidRDefault="00B053F0" w:rsidP="00B82154">
            <w:pPr>
              <w:pStyle w:val="TAL"/>
              <w:rPr>
                <w:ins w:id="571" w:author="Huawei" w:date="2023-05-23T22:59:00Z"/>
              </w:rPr>
            </w:pPr>
            <w:ins w:id="572" w:author="Huawei" w:date="2023-05-23T22:59:00Z">
              <w:r w:rsidRPr="008B1C02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30B51EA8" w14:textId="77777777" w:rsidR="00B053F0" w:rsidRPr="008B1C02" w:rsidRDefault="00B053F0" w:rsidP="00B82154">
            <w:pPr>
              <w:pStyle w:val="TAL"/>
              <w:rPr>
                <w:ins w:id="573" w:author="Huawei" w:date="2023-05-23T22:59:00Z"/>
              </w:rPr>
            </w:pPr>
            <w:ins w:id="574" w:author="Huawei" w:date="2023-05-23T22:59:00Z">
              <w:r w:rsidRPr="008B1C02">
                <w:t>An alternative URI of the resource located in an alternative NEF.</w:t>
              </w:r>
            </w:ins>
          </w:p>
        </w:tc>
      </w:tr>
    </w:tbl>
    <w:p w14:paraId="70E17F59" w14:textId="77777777" w:rsidR="00B053F0" w:rsidRPr="008B1C02" w:rsidRDefault="00B053F0" w:rsidP="00B053F0">
      <w:pPr>
        <w:rPr>
          <w:ins w:id="575" w:author="Huawei" w:date="2023-05-23T22:59:00Z"/>
        </w:rPr>
      </w:pPr>
    </w:p>
    <w:p w14:paraId="15DF7DA9" w14:textId="12FFE8E2" w:rsidR="00B053F0" w:rsidRPr="008B1C02" w:rsidRDefault="00B053F0" w:rsidP="00B053F0">
      <w:pPr>
        <w:pStyle w:val="TH"/>
        <w:rPr>
          <w:ins w:id="576" w:author="Huawei" w:date="2023-05-23T22:59:00Z"/>
        </w:rPr>
      </w:pPr>
      <w:ins w:id="577" w:author="Huawei" w:date="2023-05-23T22:59:00Z">
        <w:r w:rsidRPr="008B1C02">
          <w:t>Table </w:t>
        </w:r>
      </w:ins>
      <w:ins w:id="578" w:author="Huawei" w:date="2023-05-23T23:02:00Z">
        <w:r w:rsidRPr="008B1C02">
          <w:t>5.</w:t>
        </w:r>
        <w:r>
          <w:t>39</w:t>
        </w:r>
        <w:r w:rsidRPr="008B1C02">
          <w:t>.2.</w:t>
        </w:r>
        <w:r>
          <w:t>2</w:t>
        </w:r>
        <w:r w:rsidRPr="008B1C02">
          <w:t>.</w:t>
        </w:r>
        <w:r>
          <w:t>3.</w:t>
        </w:r>
        <w:r w:rsidRPr="008B1C02">
          <w:t>2-3</w:t>
        </w:r>
      </w:ins>
      <w:ins w:id="579" w:author="Huawei" w:date="2023-05-23T22:59:00Z">
        <w:r w:rsidRPr="008B1C02">
          <w:t>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B053F0" w:rsidRPr="008B1C02" w14:paraId="33D404EF" w14:textId="77777777" w:rsidTr="00B82154">
        <w:trPr>
          <w:jc w:val="center"/>
          <w:ins w:id="580" w:author="Huawei" w:date="2023-05-23T22:59:00Z"/>
        </w:trPr>
        <w:tc>
          <w:tcPr>
            <w:tcW w:w="825" w:type="pct"/>
            <w:shd w:val="clear" w:color="auto" w:fill="C0C0C0"/>
          </w:tcPr>
          <w:p w14:paraId="39E4677B" w14:textId="77777777" w:rsidR="00B053F0" w:rsidRPr="008B1C02" w:rsidRDefault="00B053F0" w:rsidP="00B82154">
            <w:pPr>
              <w:pStyle w:val="TAH"/>
              <w:rPr>
                <w:ins w:id="581" w:author="Huawei" w:date="2023-05-23T22:59:00Z"/>
              </w:rPr>
            </w:pPr>
            <w:ins w:id="582" w:author="Huawei" w:date="2023-05-23T22:59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0A629E2C" w14:textId="77777777" w:rsidR="00B053F0" w:rsidRPr="008B1C02" w:rsidRDefault="00B053F0" w:rsidP="00B82154">
            <w:pPr>
              <w:pStyle w:val="TAH"/>
              <w:rPr>
                <w:ins w:id="583" w:author="Huawei" w:date="2023-05-23T22:59:00Z"/>
              </w:rPr>
            </w:pPr>
            <w:ins w:id="584" w:author="Huawei" w:date="2023-05-23T22:59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045AB237" w14:textId="77777777" w:rsidR="00B053F0" w:rsidRPr="008B1C02" w:rsidRDefault="00B053F0" w:rsidP="00B82154">
            <w:pPr>
              <w:pStyle w:val="TAH"/>
              <w:rPr>
                <w:ins w:id="585" w:author="Huawei" w:date="2023-05-23T22:59:00Z"/>
              </w:rPr>
            </w:pPr>
            <w:ins w:id="586" w:author="Huawei" w:date="2023-05-23T22:59:00Z">
              <w:r w:rsidRPr="008B1C02"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26738C3F" w14:textId="77777777" w:rsidR="00B053F0" w:rsidRPr="008B1C02" w:rsidRDefault="00B053F0" w:rsidP="00B82154">
            <w:pPr>
              <w:pStyle w:val="TAH"/>
              <w:rPr>
                <w:ins w:id="587" w:author="Huawei" w:date="2023-05-23T22:59:00Z"/>
              </w:rPr>
            </w:pPr>
            <w:ins w:id="588" w:author="Huawei" w:date="2023-05-23T22:59:00Z">
              <w:r w:rsidRPr="008B1C02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39D8236E" w14:textId="77777777" w:rsidR="00B053F0" w:rsidRPr="008B1C02" w:rsidRDefault="00B053F0" w:rsidP="00B82154">
            <w:pPr>
              <w:pStyle w:val="TAH"/>
              <w:rPr>
                <w:ins w:id="589" w:author="Huawei" w:date="2023-05-23T22:59:00Z"/>
              </w:rPr>
            </w:pPr>
            <w:ins w:id="590" w:author="Huawei" w:date="2023-05-23T22:59:00Z">
              <w:r w:rsidRPr="008B1C02">
                <w:t>Description</w:t>
              </w:r>
            </w:ins>
          </w:p>
        </w:tc>
      </w:tr>
      <w:tr w:rsidR="00B053F0" w:rsidRPr="008B1C02" w14:paraId="0CED080D" w14:textId="77777777" w:rsidTr="00B82154">
        <w:trPr>
          <w:jc w:val="center"/>
          <w:ins w:id="591" w:author="Huawei" w:date="2023-05-23T22:59:00Z"/>
        </w:trPr>
        <w:tc>
          <w:tcPr>
            <w:tcW w:w="825" w:type="pct"/>
            <w:shd w:val="clear" w:color="auto" w:fill="auto"/>
          </w:tcPr>
          <w:p w14:paraId="67CE13B9" w14:textId="77777777" w:rsidR="00B053F0" w:rsidRPr="008B1C02" w:rsidRDefault="00B053F0" w:rsidP="00B82154">
            <w:pPr>
              <w:pStyle w:val="TAL"/>
              <w:rPr>
                <w:ins w:id="592" w:author="Huawei" w:date="2023-05-23T22:59:00Z"/>
              </w:rPr>
            </w:pPr>
            <w:ins w:id="593" w:author="Huawei" w:date="2023-05-23T22:59:00Z">
              <w:r w:rsidRPr="008B1C02">
                <w:t>Location</w:t>
              </w:r>
            </w:ins>
          </w:p>
        </w:tc>
        <w:tc>
          <w:tcPr>
            <w:tcW w:w="732" w:type="pct"/>
          </w:tcPr>
          <w:p w14:paraId="67D7844F" w14:textId="77777777" w:rsidR="00B053F0" w:rsidRPr="008B1C02" w:rsidRDefault="00B053F0" w:rsidP="00B82154">
            <w:pPr>
              <w:pStyle w:val="TAL"/>
              <w:rPr>
                <w:ins w:id="594" w:author="Huawei" w:date="2023-05-23T22:59:00Z"/>
              </w:rPr>
            </w:pPr>
            <w:ins w:id="595" w:author="Huawei" w:date="2023-05-23T22:59:00Z">
              <w:r w:rsidRPr="008B1C02">
                <w:t>string</w:t>
              </w:r>
            </w:ins>
          </w:p>
        </w:tc>
        <w:tc>
          <w:tcPr>
            <w:tcW w:w="217" w:type="pct"/>
          </w:tcPr>
          <w:p w14:paraId="51FBBE50" w14:textId="77777777" w:rsidR="00B053F0" w:rsidRPr="008B1C02" w:rsidRDefault="00B053F0" w:rsidP="00B82154">
            <w:pPr>
              <w:pStyle w:val="TAC"/>
              <w:rPr>
                <w:ins w:id="596" w:author="Huawei" w:date="2023-05-23T22:59:00Z"/>
              </w:rPr>
            </w:pPr>
            <w:ins w:id="597" w:author="Huawei" w:date="2023-05-23T22:59:00Z">
              <w:r w:rsidRPr="008B1C02">
                <w:t>M</w:t>
              </w:r>
            </w:ins>
          </w:p>
        </w:tc>
        <w:tc>
          <w:tcPr>
            <w:tcW w:w="581" w:type="pct"/>
          </w:tcPr>
          <w:p w14:paraId="41C0E751" w14:textId="77777777" w:rsidR="00B053F0" w:rsidRPr="008B1C02" w:rsidRDefault="00B053F0" w:rsidP="00B82154">
            <w:pPr>
              <w:pStyle w:val="TAL"/>
              <w:rPr>
                <w:ins w:id="598" w:author="Huawei" w:date="2023-05-23T22:59:00Z"/>
              </w:rPr>
            </w:pPr>
            <w:ins w:id="599" w:author="Huawei" w:date="2023-05-23T22:59:00Z">
              <w:r w:rsidRPr="008B1C02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2076E99E" w14:textId="77777777" w:rsidR="00B053F0" w:rsidRPr="008B1C02" w:rsidRDefault="00B053F0" w:rsidP="00B82154">
            <w:pPr>
              <w:pStyle w:val="TAL"/>
              <w:rPr>
                <w:ins w:id="600" w:author="Huawei" w:date="2023-05-23T22:59:00Z"/>
              </w:rPr>
            </w:pPr>
            <w:ins w:id="601" w:author="Huawei" w:date="2023-05-23T22:59:00Z">
              <w:r w:rsidRPr="008B1C02">
                <w:t>An alternative URI of the resource located in an alternative NEF.</w:t>
              </w:r>
            </w:ins>
          </w:p>
        </w:tc>
      </w:tr>
    </w:tbl>
    <w:p w14:paraId="7C5A904B" w14:textId="77777777" w:rsidR="00B053F0" w:rsidRPr="008B1C02" w:rsidRDefault="00B053F0" w:rsidP="00B053F0">
      <w:pPr>
        <w:rPr>
          <w:ins w:id="602" w:author="Huawei" w:date="2023-05-23T22:59:00Z"/>
        </w:rPr>
      </w:pPr>
    </w:p>
    <w:p w14:paraId="59E72CA9" w14:textId="7D3741F5" w:rsidR="007E6D11" w:rsidRPr="008B1C02" w:rsidRDefault="00EF5048" w:rsidP="007E6D11">
      <w:pPr>
        <w:pStyle w:val="40"/>
        <w:rPr>
          <w:ins w:id="603" w:author="Huawei" w:date="2023-04-10T13:22:00Z"/>
        </w:rPr>
      </w:pPr>
      <w:bookmarkStart w:id="604" w:name="_Toc114212531"/>
      <w:bookmarkStart w:id="605" w:name="_Toc130549944"/>
      <w:ins w:id="606" w:author="Huawei" w:date="2023-04-10T13:22:00Z">
        <w:r>
          <w:t>5.39</w:t>
        </w:r>
        <w:r w:rsidR="007E6D11" w:rsidRPr="008B1C02">
          <w:t>.2.3</w:t>
        </w:r>
        <w:r w:rsidR="007E6D11" w:rsidRPr="008B1C02">
          <w:tab/>
          <w:t xml:space="preserve">Resource: Individual </w:t>
        </w:r>
      </w:ins>
      <w:bookmarkEnd w:id="417"/>
      <w:bookmarkEnd w:id="418"/>
      <w:bookmarkEnd w:id="419"/>
      <w:bookmarkEnd w:id="420"/>
      <w:bookmarkEnd w:id="421"/>
      <w:bookmarkEnd w:id="604"/>
      <w:bookmarkEnd w:id="605"/>
      <w:ins w:id="607" w:author="Huawei" w:date="2023-05-09T15:26:00Z">
        <w:r w:rsidR="00D9545C">
          <w:t>Member UE</w:t>
        </w:r>
      </w:ins>
      <w:ins w:id="608" w:author="Huawei" w:date="2023-04-10T13:44:00Z">
        <w:r w:rsidR="002B71EE">
          <w:t xml:space="preserve"> Selection Assistance</w:t>
        </w:r>
        <w:r w:rsidR="002B71EE" w:rsidRPr="008B1C02">
          <w:rPr>
            <w:noProof/>
            <w:lang w:eastAsia="zh-CN"/>
          </w:rPr>
          <w:t xml:space="preserve"> </w:t>
        </w:r>
        <w:r w:rsidR="002B71EE">
          <w:rPr>
            <w:noProof/>
            <w:lang w:eastAsia="zh-CN"/>
          </w:rPr>
          <w:t>S</w:t>
        </w:r>
        <w:r w:rsidR="002B71EE" w:rsidRPr="008B1C02">
          <w:rPr>
            <w:noProof/>
            <w:lang w:eastAsia="zh-CN"/>
          </w:rPr>
          <w:t>ubscription</w:t>
        </w:r>
      </w:ins>
    </w:p>
    <w:p w14:paraId="14A948A2" w14:textId="46EF709A" w:rsidR="007E6D11" w:rsidRPr="008B1C02" w:rsidRDefault="00EF5048" w:rsidP="007E6D11">
      <w:pPr>
        <w:pStyle w:val="50"/>
        <w:rPr>
          <w:ins w:id="609" w:author="Huawei" w:date="2023-04-10T13:22:00Z"/>
        </w:rPr>
      </w:pPr>
      <w:bookmarkStart w:id="610" w:name="_Toc95152562"/>
      <w:bookmarkStart w:id="611" w:name="_Toc95837604"/>
      <w:bookmarkStart w:id="612" w:name="_Toc96002766"/>
      <w:bookmarkStart w:id="613" w:name="_Toc96069407"/>
      <w:bookmarkStart w:id="614" w:name="_Toc96078291"/>
      <w:bookmarkStart w:id="615" w:name="_Toc114212532"/>
      <w:bookmarkStart w:id="616" w:name="_Toc130549945"/>
      <w:ins w:id="617" w:author="Huawei" w:date="2023-04-10T13:22:00Z">
        <w:r>
          <w:t>5.39</w:t>
        </w:r>
        <w:r w:rsidR="007E6D11" w:rsidRPr="008B1C02">
          <w:t>.2.3.1</w:t>
        </w:r>
        <w:r w:rsidR="007E6D11" w:rsidRPr="008B1C02">
          <w:tab/>
        </w:r>
        <w:bookmarkEnd w:id="610"/>
        <w:bookmarkEnd w:id="611"/>
        <w:bookmarkEnd w:id="612"/>
        <w:bookmarkEnd w:id="613"/>
        <w:bookmarkEnd w:id="614"/>
        <w:r w:rsidR="007E6D11" w:rsidRPr="008B1C02">
          <w:t>Introduction</w:t>
        </w:r>
        <w:bookmarkEnd w:id="615"/>
        <w:bookmarkEnd w:id="616"/>
      </w:ins>
    </w:p>
    <w:p w14:paraId="3D541E48" w14:textId="77777777" w:rsidR="007E6D11" w:rsidRPr="008B1C02" w:rsidRDefault="007E6D11" w:rsidP="007E6D11">
      <w:pPr>
        <w:rPr>
          <w:ins w:id="618" w:author="Huawei" w:date="2023-04-10T13:22:00Z"/>
        </w:rPr>
      </w:pPr>
      <w:ins w:id="619" w:author="Huawei" w:date="2023-04-10T13:22:00Z">
        <w:r w:rsidRPr="008B1C02">
          <w:t xml:space="preserve">This resource represents an Individual Data Reporting Session managed </w:t>
        </w:r>
        <w:proofErr w:type="spellStart"/>
        <w:r w:rsidRPr="008B1C02">
          <w:t>bythe</w:t>
        </w:r>
        <w:proofErr w:type="spellEnd"/>
        <w:r w:rsidRPr="008B1C02">
          <w:t xml:space="preserve"> NEF.</w:t>
        </w:r>
      </w:ins>
    </w:p>
    <w:p w14:paraId="5F1A892B" w14:textId="77777777" w:rsidR="007E6D11" w:rsidRPr="008B1C02" w:rsidRDefault="007E6D11" w:rsidP="007E6D11">
      <w:pPr>
        <w:keepNext/>
        <w:rPr>
          <w:ins w:id="620" w:author="Huawei" w:date="2023-04-10T13:22:00Z"/>
        </w:rPr>
      </w:pPr>
      <w:ins w:id="621" w:author="Huawei" w:date="2023-04-10T13:22:00Z">
        <w:r w:rsidRPr="008B1C02">
          <w:t>This resource is modelled with the Document resource archetype (see clause C.1 of 3GPP TS 29.501 [3]).</w:t>
        </w:r>
      </w:ins>
    </w:p>
    <w:p w14:paraId="180D2EBC" w14:textId="04CE63D5" w:rsidR="007E6D11" w:rsidRPr="008B1C02" w:rsidRDefault="00EF5048" w:rsidP="007E6D11">
      <w:pPr>
        <w:pStyle w:val="50"/>
        <w:rPr>
          <w:ins w:id="622" w:author="Huawei" w:date="2023-04-10T13:22:00Z"/>
        </w:rPr>
      </w:pPr>
      <w:bookmarkStart w:id="623" w:name="_Toc28012802"/>
      <w:bookmarkStart w:id="624" w:name="_Toc34266272"/>
      <w:bookmarkStart w:id="625" w:name="_Toc36102443"/>
      <w:bookmarkStart w:id="626" w:name="_Toc43563485"/>
      <w:bookmarkStart w:id="627" w:name="_Toc45134028"/>
      <w:bookmarkStart w:id="628" w:name="_Toc50031958"/>
      <w:bookmarkStart w:id="629" w:name="_Toc51762878"/>
      <w:bookmarkStart w:id="630" w:name="_Toc56640945"/>
      <w:bookmarkStart w:id="631" w:name="_Toc59017913"/>
      <w:bookmarkStart w:id="632" w:name="_Toc66231781"/>
      <w:bookmarkStart w:id="633" w:name="_Toc68168942"/>
      <w:bookmarkStart w:id="634" w:name="_Toc95152563"/>
      <w:bookmarkStart w:id="635" w:name="_Toc95837605"/>
      <w:bookmarkStart w:id="636" w:name="_Toc96002767"/>
      <w:bookmarkStart w:id="637" w:name="_Toc96069408"/>
      <w:bookmarkStart w:id="638" w:name="_Toc96078292"/>
      <w:bookmarkStart w:id="639" w:name="_Toc114212533"/>
      <w:bookmarkStart w:id="640" w:name="_Toc130549946"/>
      <w:bookmarkStart w:id="641" w:name="_Toc28012803"/>
      <w:bookmarkStart w:id="642" w:name="_Toc34266273"/>
      <w:bookmarkStart w:id="643" w:name="_Toc36102444"/>
      <w:bookmarkStart w:id="644" w:name="_Toc43563486"/>
      <w:bookmarkStart w:id="645" w:name="_Toc45134029"/>
      <w:ins w:id="646" w:author="Huawei" w:date="2023-04-10T13:22:00Z">
        <w:r>
          <w:t>5.39</w:t>
        </w:r>
        <w:r w:rsidR="007E6D11" w:rsidRPr="008B1C02">
          <w:t>.2.3.2</w:t>
        </w:r>
        <w:r w:rsidR="007E6D11" w:rsidRPr="008B1C02">
          <w:tab/>
          <w:t>Resource Definition</w:t>
        </w:r>
        <w:bookmarkEnd w:id="623"/>
        <w:bookmarkEnd w:id="624"/>
        <w:bookmarkEnd w:id="625"/>
        <w:bookmarkEnd w:id="626"/>
        <w:bookmarkEnd w:id="627"/>
        <w:bookmarkEnd w:id="628"/>
        <w:bookmarkEnd w:id="629"/>
        <w:bookmarkEnd w:id="630"/>
        <w:bookmarkEnd w:id="631"/>
        <w:bookmarkEnd w:id="632"/>
        <w:bookmarkEnd w:id="633"/>
        <w:bookmarkEnd w:id="634"/>
        <w:bookmarkEnd w:id="635"/>
        <w:bookmarkEnd w:id="636"/>
        <w:bookmarkEnd w:id="637"/>
        <w:bookmarkEnd w:id="638"/>
        <w:bookmarkEnd w:id="639"/>
        <w:bookmarkEnd w:id="640"/>
      </w:ins>
    </w:p>
    <w:p w14:paraId="4CC69C4A" w14:textId="187E6917" w:rsidR="007E6D11" w:rsidRPr="008B1C02" w:rsidRDefault="007E6D11" w:rsidP="007E6D11">
      <w:pPr>
        <w:keepNext/>
        <w:rPr>
          <w:ins w:id="647" w:author="Huawei" w:date="2023-04-10T13:22:00Z"/>
        </w:rPr>
      </w:pPr>
      <w:ins w:id="648" w:author="Huawei" w:date="2023-04-10T13:22:00Z">
        <w:r w:rsidRPr="008B1C02">
          <w:t xml:space="preserve">Resource URL: </w:t>
        </w:r>
        <w:r w:rsidRPr="008B1C02">
          <w:rPr>
            <w:b/>
          </w:rPr>
          <w:t>{</w:t>
        </w:r>
        <w:proofErr w:type="spellStart"/>
        <w:r w:rsidRPr="008B1C02">
          <w:rPr>
            <w:b/>
          </w:rPr>
          <w:t>apiRoot</w:t>
        </w:r>
        <w:proofErr w:type="spellEnd"/>
        <w:r w:rsidRPr="008B1C02">
          <w:rPr>
            <w:b/>
          </w:rPr>
          <w:t>}/</w:t>
        </w:r>
      </w:ins>
      <w:ins w:id="649" w:author="Huawei" w:date="2023-04-10T13:44:00Z">
        <w:r w:rsidR="007A32A6" w:rsidRPr="008B1C02">
          <w:rPr>
            <w:b/>
          </w:rPr>
          <w:t>3gpp-</w:t>
        </w:r>
        <w:r w:rsidR="007A32A6">
          <w:rPr>
            <w:b/>
          </w:rPr>
          <w:t>m</w:t>
        </w:r>
      </w:ins>
      <w:ins w:id="650" w:author="Huawei" w:date="2023-05-23T22:56:00Z">
        <w:r w:rsidR="007D10BC">
          <w:rPr>
            <w:b/>
          </w:rPr>
          <w:t>u</w:t>
        </w:r>
      </w:ins>
      <w:ins w:id="651" w:author="Huawei" w:date="2023-04-10T13:44:00Z">
        <w:r w:rsidR="007A32A6">
          <w:rPr>
            <w:b/>
          </w:rPr>
          <w:t>sa</w:t>
        </w:r>
        <w:r w:rsidR="007A32A6" w:rsidRPr="008B1C02">
          <w:rPr>
            <w:b/>
          </w:rPr>
          <w:t>/v1/{</w:t>
        </w:r>
        <w:proofErr w:type="spellStart"/>
        <w:r w:rsidR="007A32A6" w:rsidRPr="008B1C02">
          <w:rPr>
            <w:b/>
          </w:rPr>
          <w:t>afId</w:t>
        </w:r>
        <w:proofErr w:type="spellEnd"/>
        <w:r w:rsidR="007A32A6" w:rsidRPr="008B1C02">
          <w:rPr>
            <w:b/>
          </w:rPr>
          <w:t>}/subscriptions</w:t>
        </w:r>
      </w:ins>
      <w:ins w:id="652" w:author="Huawei" w:date="2023-04-10T13:22:00Z">
        <w:r w:rsidRPr="008B1C02">
          <w:rPr>
            <w:b/>
          </w:rPr>
          <w:t>/{</w:t>
        </w:r>
      </w:ins>
      <w:proofErr w:type="spellStart"/>
      <w:ins w:id="653" w:author="Huawei" w:date="2023-04-10T13:44:00Z">
        <w:r w:rsidR="007A32A6" w:rsidRPr="008B1C02">
          <w:rPr>
            <w:b/>
          </w:rPr>
          <w:t>subscription</w:t>
        </w:r>
      </w:ins>
      <w:ins w:id="654" w:author="Huawei" w:date="2023-04-10T13:22:00Z">
        <w:r w:rsidRPr="008B1C02">
          <w:rPr>
            <w:b/>
          </w:rPr>
          <w:t>Id</w:t>
        </w:r>
        <w:proofErr w:type="spellEnd"/>
        <w:r w:rsidRPr="008B1C02">
          <w:rPr>
            <w:b/>
          </w:rPr>
          <w:t>}</w:t>
        </w:r>
      </w:ins>
    </w:p>
    <w:p w14:paraId="7A66B359" w14:textId="65785B7B" w:rsidR="007E6D11" w:rsidRPr="008B1C02" w:rsidRDefault="007E6D11" w:rsidP="007E6D11">
      <w:pPr>
        <w:keepNext/>
        <w:rPr>
          <w:ins w:id="655" w:author="Huawei" w:date="2023-04-10T13:22:00Z"/>
        </w:rPr>
      </w:pPr>
      <w:ins w:id="656" w:author="Huawei" w:date="2023-04-10T13:22:00Z">
        <w:r w:rsidRPr="008B1C02">
          <w:t>This resource shall support the resource URI variables defined in table </w:t>
        </w:r>
        <w:r w:rsidR="00EF5048">
          <w:t>5.39</w:t>
        </w:r>
        <w:r w:rsidRPr="008B1C02">
          <w:t>.2.3.2-1</w:t>
        </w:r>
        <w:r w:rsidRPr="008B1C02">
          <w:rPr>
            <w:rFonts w:ascii="Arial" w:hAnsi="Arial" w:cs="Arial"/>
          </w:rPr>
          <w:t>.</w:t>
        </w:r>
      </w:ins>
    </w:p>
    <w:p w14:paraId="50FB4FD2" w14:textId="76816755" w:rsidR="007E6D11" w:rsidRPr="008B1C02" w:rsidRDefault="007E6D11" w:rsidP="007E6D11">
      <w:pPr>
        <w:pStyle w:val="TH"/>
        <w:rPr>
          <w:ins w:id="657" w:author="Huawei" w:date="2023-04-10T13:22:00Z"/>
        </w:rPr>
      </w:pPr>
      <w:ins w:id="658" w:author="Huawei" w:date="2023-04-10T13:22:00Z">
        <w:r w:rsidRPr="008B1C02">
          <w:t>Table </w:t>
        </w:r>
        <w:r w:rsidR="00EF5048">
          <w:t>5.39</w:t>
        </w:r>
        <w:r w:rsidRPr="008B1C02">
          <w:t>.2.3.2-1: Resource URL variables for this resource</w:t>
        </w:r>
      </w:ins>
    </w:p>
    <w:tbl>
      <w:tblPr>
        <w:tblW w:w="5001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247"/>
        <w:gridCol w:w="1620"/>
        <w:gridCol w:w="6758"/>
      </w:tblGrid>
      <w:tr w:rsidR="007E6D11" w:rsidRPr="008B1C02" w14:paraId="70D3D604" w14:textId="77777777" w:rsidTr="00531ABC">
        <w:trPr>
          <w:jc w:val="center"/>
          <w:ins w:id="659" w:author="Huawei" w:date="2023-04-10T13:22:00Z"/>
        </w:trPr>
        <w:tc>
          <w:tcPr>
            <w:tcW w:w="639" w:type="pct"/>
            <w:shd w:val="clear" w:color="000000" w:fill="C0C0C0"/>
            <w:hideMark/>
          </w:tcPr>
          <w:p w14:paraId="54321A1B" w14:textId="77777777" w:rsidR="007E6D11" w:rsidRPr="008B1C02" w:rsidRDefault="007E6D11" w:rsidP="00531ABC">
            <w:pPr>
              <w:pStyle w:val="TAH"/>
              <w:rPr>
                <w:ins w:id="660" w:author="Huawei" w:date="2023-04-10T13:22:00Z"/>
              </w:rPr>
            </w:pPr>
            <w:ins w:id="661" w:author="Huawei" w:date="2023-04-10T13:22:00Z">
              <w:r w:rsidRPr="008B1C02">
                <w:t>Name</w:t>
              </w:r>
            </w:ins>
          </w:p>
        </w:tc>
        <w:tc>
          <w:tcPr>
            <w:tcW w:w="846" w:type="pct"/>
            <w:shd w:val="clear" w:color="000000" w:fill="C0C0C0"/>
          </w:tcPr>
          <w:p w14:paraId="21207073" w14:textId="77777777" w:rsidR="007E6D11" w:rsidRPr="008B1C02" w:rsidRDefault="007E6D11" w:rsidP="00531ABC">
            <w:pPr>
              <w:pStyle w:val="TAH"/>
              <w:rPr>
                <w:ins w:id="662" w:author="Huawei" w:date="2023-04-10T13:22:00Z"/>
              </w:rPr>
            </w:pPr>
            <w:ins w:id="663" w:author="Huawei" w:date="2023-04-10T13:22:00Z">
              <w:r w:rsidRPr="008B1C02">
                <w:rPr>
                  <w:rFonts w:hint="eastAsia"/>
                  <w:lang w:eastAsia="zh-CN"/>
                </w:rPr>
                <w:t>D</w:t>
              </w:r>
              <w:r w:rsidRPr="008B1C02">
                <w:rPr>
                  <w:lang w:eastAsia="zh-CN"/>
                </w:rPr>
                <w:t>ata type</w:t>
              </w:r>
            </w:ins>
          </w:p>
        </w:tc>
        <w:tc>
          <w:tcPr>
            <w:tcW w:w="3515" w:type="pct"/>
            <w:shd w:val="clear" w:color="000000" w:fill="C0C0C0"/>
            <w:vAlign w:val="center"/>
            <w:hideMark/>
          </w:tcPr>
          <w:p w14:paraId="7486C22B" w14:textId="77777777" w:rsidR="007E6D11" w:rsidRPr="008B1C02" w:rsidRDefault="007E6D11" w:rsidP="00531ABC">
            <w:pPr>
              <w:pStyle w:val="TAH"/>
              <w:rPr>
                <w:ins w:id="664" w:author="Huawei" w:date="2023-04-10T13:22:00Z"/>
              </w:rPr>
            </w:pPr>
            <w:ins w:id="665" w:author="Huawei" w:date="2023-04-10T13:22:00Z">
              <w:r w:rsidRPr="008B1C02">
                <w:t>Definition</w:t>
              </w:r>
            </w:ins>
          </w:p>
        </w:tc>
      </w:tr>
      <w:tr w:rsidR="007E6D11" w:rsidRPr="008B1C02" w14:paraId="128B547A" w14:textId="77777777" w:rsidTr="00531ABC">
        <w:trPr>
          <w:jc w:val="center"/>
          <w:ins w:id="666" w:author="Huawei" w:date="2023-04-10T13:22:00Z"/>
        </w:trPr>
        <w:tc>
          <w:tcPr>
            <w:tcW w:w="639" w:type="pct"/>
            <w:hideMark/>
          </w:tcPr>
          <w:p w14:paraId="09C654F6" w14:textId="77777777" w:rsidR="007E6D11" w:rsidRPr="008B1C02" w:rsidRDefault="007E6D11" w:rsidP="00531ABC">
            <w:pPr>
              <w:pStyle w:val="TAL"/>
              <w:rPr>
                <w:ins w:id="667" w:author="Huawei" w:date="2023-04-10T13:22:00Z"/>
              </w:rPr>
            </w:pPr>
            <w:proofErr w:type="spellStart"/>
            <w:ins w:id="668" w:author="Huawei" w:date="2023-04-10T13:22:00Z">
              <w:r w:rsidRPr="008B1C02">
                <w:t>apiRoot</w:t>
              </w:r>
              <w:proofErr w:type="spellEnd"/>
            </w:ins>
          </w:p>
        </w:tc>
        <w:tc>
          <w:tcPr>
            <w:tcW w:w="846" w:type="pct"/>
          </w:tcPr>
          <w:p w14:paraId="18B61E70" w14:textId="77777777" w:rsidR="007E6D11" w:rsidRPr="008B1C02" w:rsidRDefault="007E6D11" w:rsidP="00531ABC">
            <w:pPr>
              <w:pStyle w:val="TAL"/>
              <w:rPr>
                <w:ins w:id="669" w:author="Huawei" w:date="2023-04-10T13:22:00Z"/>
              </w:rPr>
            </w:pPr>
            <w:ins w:id="670" w:author="Huawei" w:date="2023-04-10T13:22:00Z">
              <w:r w:rsidRPr="008B1C02">
                <w:t>string</w:t>
              </w:r>
            </w:ins>
          </w:p>
        </w:tc>
        <w:tc>
          <w:tcPr>
            <w:tcW w:w="3515" w:type="pct"/>
            <w:vAlign w:val="center"/>
            <w:hideMark/>
          </w:tcPr>
          <w:p w14:paraId="1DBA6397" w14:textId="39166747" w:rsidR="007E6D11" w:rsidRPr="008B1C02" w:rsidRDefault="00EC010D" w:rsidP="00531ABC">
            <w:pPr>
              <w:pStyle w:val="TAL"/>
              <w:rPr>
                <w:ins w:id="671" w:author="Huawei" w:date="2023-04-10T13:22:00Z"/>
              </w:rPr>
            </w:pPr>
            <w:ins w:id="672" w:author="Huawei" w:date="2023-04-10T13:44:00Z">
              <w:r w:rsidRPr="006D4B77">
                <w:t xml:space="preserve">Clause 5.2.4 of </w:t>
              </w:r>
              <w:r w:rsidRPr="006D4B77">
                <w:rPr>
                  <w:rFonts w:hint="eastAsia"/>
                </w:rPr>
                <w:t>3GPP TS 29.122 [</w:t>
              </w:r>
              <w:r w:rsidRPr="006D4B77">
                <w:t>4</w:t>
              </w:r>
              <w:r w:rsidRPr="006D4B77">
                <w:rPr>
                  <w:rFonts w:hint="eastAsia"/>
                </w:rPr>
                <w:t>]</w:t>
              </w:r>
              <w:r w:rsidRPr="006D4B77">
                <w:t>.</w:t>
              </w:r>
            </w:ins>
          </w:p>
        </w:tc>
      </w:tr>
      <w:tr w:rsidR="008A4BEA" w:rsidRPr="008B1C02" w14:paraId="128CCE33" w14:textId="77777777" w:rsidTr="00531ABC">
        <w:trPr>
          <w:jc w:val="center"/>
          <w:ins w:id="673" w:author="Huawei" w:date="2023-04-10T13:45:00Z"/>
        </w:trPr>
        <w:tc>
          <w:tcPr>
            <w:tcW w:w="639" w:type="pct"/>
          </w:tcPr>
          <w:p w14:paraId="3DA89EA6" w14:textId="2C3ED5BA" w:rsidR="008A4BEA" w:rsidRPr="00263DEA" w:rsidRDefault="008A4BEA" w:rsidP="008A4BEA">
            <w:pPr>
              <w:pStyle w:val="TAL"/>
              <w:rPr>
                <w:ins w:id="674" w:author="Huawei" w:date="2023-04-10T13:45:00Z"/>
              </w:rPr>
            </w:pPr>
            <w:proofErr w:type="spellStart"/>
            <w:ins w:id="675" w:author="Huawei" w:date="2023-04-10T13:45:00Z">
              <w:r w:rsidRPr="00263DEA">
                <w:rPr>
                  <w:rFonts w:hint="eastAsia"/>
                  <w:lang w:eastAsia="zh-CN"/>
                </w:rPr>
                <w:t>afId</w:t>
              </w:r>
              <w:proofErr w:type="spellEnd"/>
            </w:ins>
          </w:p>
        </w:tc>
        <w:tc>
          <w:tcPr>
            <w:tcW w:w="846" w:type="pct"/>
          </w:tcPr>
          <w:p w14:paraId="08DB0AB8" w14:textId="019A06EF" w:rsidR="008A4BEA" w:rsidRPr="00263DEA" w:rsidRDefault="008A4BEA" w:rsidP="008A4BEA">
            <w:pPr>
              <w:pStyle w:val="TAL"/>
              <w:rPr>
                <w:ins w:id="676" w:author="Huawei" w:date="2023-04-10T13:45:00Z"/>
              </w:rPr>
            </w:pPr>
            <w:ins w:id="677" w:author="Huawei" w:date="2023-04-10T13:45:00Z">
              <w:r w:rsidRPr="00263DEA">
                <w:rPr>
                  <w:lang w:eastAsia="zh-CN"/>
                </w:rPr>
                <w:t>string</w:t>
              </w:r>
            </w:ins>
          </w:p>
        </w:tc>
        <w:tc>
          <w:tcPr>
            <w:tcW w:w="3515" w:type="pct"/>
            <w:vAlign w:val="center"/>
          </w:tcPr>
          <w:p w14:paraId="5636E219" w14:textId="0D08A172" w:rsidR="008A4BEA" w:rsidRPr="00263DEA" w:rsidRDefault="008A4BEA" w:rsidP="008A4BEA">
            <w:pPr>
              <w:pStyle w:val="TAL"/>
              <w:rPr>
                <w:ins w:id="678" w:author="Huawei" w:date="2023-04-10T13:45:00Z"/>
              </w:rPr>
            </w:pPr>
            <w:ins w:id="679" w:author="Huawei" w:date="2023-04-10T13:45:00Z">
              <w:r w:rsidRPr="00263DEA">
                <w:rPr>
                  <w:lang w:eastAsia="zh-CN"/>
                </w:rPr>
                <w:t>Identifier of the AF.</w:t>
              </w:r>
            </w:ins>
          </w:p>
        </w:tc>
      </w:tr>
      <w:tr w:rsidR="008A4BEA" w:rsidRPr="008B1C02" w14:paraId="0522A51D" w14:textId="77777777" w:rsidTr="00531ABC">
        <w:trPr>
          <w:jc w:val="center"/>
          <w:ins w:id="680" w:author="Huawei" w:date="2023-04-10T13:22:00Z"/>
        </w:trPr>
        <w:tc>
          <w:tcPr>
            <w:tcW w:w="639" w:type="pct"/>
          </w:tcPr>
          <w:p w14:paraId="06347DC7" w14:textId="19DB5E70" w:rsidR="008A4BEA" w:rsidRPr="00263DEA" w:rsidRDefault="008A4BEA" w:rsidP="008A4BEA">
            <w:pPr>
              <w:pStyle w:val="TAL"/>
              <w:rPr>
                <w:ins w:id="681" w:author="Huawei" w:date="2023-04-10T13:22:00Z"/>
              </w:rPr>
            </w:pPr>
            <w:proofErr w:type="spellStart"/>
            <w:ins w:id="682" w:author="Huawei" w:date="2023-04-10T13:45:00Z">
              <w:r w:rsidRPr="00263DEA">
                <w:t>subscriptionId</w:t>
              </w:r>
            </w:ins>
            <w:proofErr w:type="spellEnd"/>
          </w:p>
        </w:tc>
        <w:tc>
          <w:tcPr>
            <w:tcW w:w="846" w:type="pct"/>
          </w:tcPr>
          <w:p w14:paraId="26C9EA46" w14:textId="38260EC1" w:rsidR="008A4BEA" w:rsidRPr="00263DEA" w:rsidRDefault="008A4BEA" w:rsidP="008A4BEA">
            <w:pPr>
              <w:pStyle w:val="TAL"/>
              <w:rPr>
                <w:ins w:id="683" w:author="Huawei" w:date="2023-04-10T13:22:00Z"/>
                <w:rFonts w:eastAsia="Batang"/>
              </w:rPr>
            </w:pPr>
            <w:ins w:id="684" w:author="Huawei" w:date="2023-04-10T13:45:00Z">
              <w:r w:rsidRPr="00263DEA">
                <w:rPr>
                  <w:lang w:eastAsia="zh-CN"/>
                </w:rPr>
                <w:t>string</w:t>
              </w:r>
            </w:ins>
          </w:p>
        </w:tc>
        <w:tc>
          <w:tcPr>
            <w:tcW w:w="3515" w:type="pct"/>
            <w:vAlign w:val="center"/>
          </w:tcPr>
          <w:p w14:paraId="2B2D5500" w14:textId="771FF58E" w:rsidR="008A4BEA" w:rsidRPr="00263DEA" w:rsidRDefault="008A4BEA" w:rsidP="008A4BEA">
            <w:pPr>
              <w:pStyle w:val="TAL"/>
              <w:rPr>
                <w:ins w:id="685" w:author="Huawei" w:date="2023-04-10T13:22:00Z"/>
              </w:rPr>
            </w:pPr>
            <w:ins w:id="686" w:author="Huawei" w:date="2023-04-10T13:45:00Z">
              <w:r w:rsidRPr="00263DEA">
                <w:t>Identifier of the subscription.</w:t>
              </w:r>
            </w:ins>
          </w:p>
        </w:tc>
      </w:tr>
    </w:tbl>
    <w:p w14:paraId="1D250149" w14:textId="77777777" w:rsidR="007E6D11" w:rsidRPr="008B1C02" w:rsidRDefault="007E6D11" w:rsidP="007E6D11">
      <w:pPr>
        <w:keepLines/>
        <w:spacing w:after="0"/>
        <w:ind w:left="851" w:hanging="851"/>
        <w:rPr>
          <w:ins w:id="687" w:author="Huawei" w:date="2023-04-10T13:22:00Z"/>
          <w:rFonts w:ascii="Arial" w:hAnsi="Arial"/>
          <w:sz w:val="18"/>
        </w:rPr>
      </w:pPr>
    </w:p>
    <w:p w14:paraId="2FAF0664" w14:textId="510B04F3" w:rsidR="007E6D11" w:rsidRPr="008B1C02" w:rsidRDefault="00EF5048" w:rsidP="007E6D11">
      <w:pPr>
        <w:pStyle w:val="50"/>
        <w:rPr>
          <w:ins w:id="688" w:author="Huawei" w:date="2023-04-10T13:22:00Z"/>
        </w:rPr>
      </w:pPr>
      <w:bookmarkStart w:id="689" w:name="_Toc50031959"/>
      <w:bookmarkStart w:id="690" w:name="_Toc51762879"/>
      <w:bookmarkStart w:id="691" w:name="_Toc56640946"/>
      <w:bookmarkStart w:id="692" w:name="_Toc59017914"/>
      <w:bookmarkStart w:id="693" w:name="_Toc66231782"/>
      <w:bookmarkStart w:id="694" w:name="_Toc68168943"/>
      <w:bookmarkStart w:id="695" w:name="_Toc95152564"/>
      <w:bookmarkStart w:id="696" w:name="_Toc95837606"/>
      <w:bookmarkStart w:id="697" w:name="_Toc96002768"/>
      <w:bookmarkStart w:id="698" w:name="_Toc96069409"/>
      <w:bookmarkStart w:id="699" w:name="_Toc96078293"/>
      <w:bookmarkStart w:id="700" w:name="_Toc114212534"/>
      <w:bookmarkStart w:id="701" w:name="_Toc130549947"/>
      <w:bookmarkStart w:id="702" w:name="_Toc50031961"/>
      <w:bookmarkStart w:id="703" w:name="_Toc51762881"/>
      <w:bookmarkStart w:id="704" w:name="_Toc56640948"/>
      <w:bookmarkStart w:id="705" w:name="_Toc59017916"/>
      <w:bookmarkStart w:id="706" w:name="_Toc66231784"/>
      <w:bookmarkStart w:id="707" w:name="_Toc68168945"/>
      <w:bookmarkStart w:id="708" w:name="_Toc95152566"/>
      <w:bookmarkStart w:id="709" w:name="_Toc95837608"/>
      <w:bookmarkStart w:id="710" w:name="_Toc96002770"/>
      <w:bookmarkStart w:id="711" w:name="_Toc96069411"/>
      <w:bookmarkStart w:id="712" w:name="_Toc96078295"/>
      <w:bookmarkStart w:id="713" w:name="_Toc50031960"/>
      <w:bookmarkStart w:id="714" w:name="_Toc51762880"/>
      <w:bookmarkStart w:id="715" w:name="_Toc56640947"/>
      <w:bookmarkStart w:id="716" w:name="_Toc59017915"/>
      <w:bookmarkStart w:id="717" w:name="_Toc66231783"/>
      <w:bookmarkStart w:id="718" w:name="_Toc68168944"/>
      <w:bookmarkEnd w:id="641"/>
      <w:bookmarkEnd w:id="642"/>
      <w:bookmarkEnd w:id="643"/>
      <w:bookmarkEnd w:id="644"/>
      <w:bookmarkEnd w:id="645"/>
      <w:ins w:id="719" w:author="Huawei" w:date="2023-04-10T13:22:00Z">
        <w:r>
          <w:t>5.39</w:t>
        </w:r>
        <w:r w:rsidR="007E6D11" w:rsidRPr="008B1C02">
          <w:t>.2.3.3</w:t>
        </w:r>
        <w:r w:rsidR="007E6D11" w:rsidRPr="008B1C02">
          <w:tab/>
          <w:t>Resource standard methods</w:t>
        </w:r>
        <w:bookmarkEnd w:id="689"/>
        <w:bookmarkEnd w:id="690"/>
        <w:bookmarkEnd w:id="691"/>
        <w:bookmarkEnd w:id="692"/>
        <w:bookmarkEnd w:id="693"/>
        <w:bookmarkEnd w:id="694"/>
        <w:bookmarkEnd w:id="695"/>
        <w:bookmarkEnd w:id="696"/>
        <w:bookmarkEnd w:id="697"/>
        <w:bookmarkEnd w:id="698"/>
        <w:bookmarkEnd w:id="699"/>
        <w:bookmarkEnd w:id="700"/>
        <w:bookmarkEnd w:id="701"/>
      </w:ins>
    </w:p>
    <w:p w14:paraId="6894FEFF" w14:textId="0339D75F" w:rsidR="007E6D11" w:rsidRPr="008B1C02" w:rsidRDefault="00EF5048" w:rsidP="007E6D11">
      <w:pPr>
        <w:pStyle w:val="6"/>
        <w:rPr>
          <w:ins w:id="720" w:author="Huawei" w:date="2023-04-10T13:22:00Z"/>
        </w:rPr>
      </w:pPr>
      <w:bookmarkStart w:id="721" w:name="_Toc95152565"/>
      <w:bookmarkStart w:id="722" w:name="_Toc95837607"/>
      <w:bookmarkStart w:id="723" w:name="_Toc96002769"/>
      <w:bookmarkStart w:id="724" w:name="_Toc96069410"/>
      <w:bookmarkStart w:id="725" w:name="_Toc96078294"/>
      <w:bookmarkStart w:id="726" w:name="_Toc114212535"/>
      <w:bookmarkStart w:id="727" w:name="_Toc130549948"/>
      <w:ins w:id="728" w:author="Huawei" w:date="2023-04-10T13:22:00Z">
        <w:r>
          <w:t>5.39</w:t>
        </w:r>
        <w:r w:rsidR="007E6D11" w:rsidRPr="008B1C02">
          <w:t>.2.3.3.1</w:t>
        </w:r>
        <w:r w:rsidR="007E6D11" w:rsidRPr="008B1C02">
          <w:tab/>
          <w:t>GET</w:t>
        </w:r>
        <w:bookmarkEnd w:id="721"/>
        <w:bookmarkEnd w:id="722"/>
        <w:bookmarkEnd w:id="723"/>
        <w:bookmarkEnd w:id="724"/>
        <w:bookmarkEnd w:id="725"/>
        <w:bookmarkEnd w:id="726"/>
        <w:bookmarkEnd w:id="727"/>
      </w:ins>
    </w:p>
    <w:p w14:paraId="37076038" w14:textId="7549029E" w:rsidR="007E6D11" w:rsidRPr="008B1C02" w:rsidRDefault="007E6D11" w:rsidP="007E6D11">
      <w:pPr>
        <w:rPr>
          <w:ins w:id="729" w:author="Huawei" w:date="2023-04-10T13:22:00Z"/>
        </w:rPr>
      </w:pPr>
      <w:ins w:id="730" w:author="Huawei" w:date="2023-04-10T13:22:00Z">
        <w:r w:rsidRPr="008B1C02">
          <w:t xml:space="preserve">This method enables an AF to retrieve an existing Individual </w:t>
        </w:r>
      </w:ins>
      <w:ins w:id="731" w:author="Huawei" w:date="2023-05-09T15:26:00Z">
        <w:r w:rsidR="00D9545C">
          <w:t>Member UE</w:t>
        </w:r>
      </w:ins>
      <w:ins w:id="732" w:author="Huawei" w:date="2023-04-10T13:45:00Z">
        <w:r w:rsidR="008A49E9">
          <w:t xml:space="preserve"> Selection Assistance</w:t>
        </w:r>
        <w:r w:rsidR="008A49E9" w:rsidRPr="008B1C02">
          <w:rPr>
            <w:noProof/>
            <w:lang w:eastAsia="zh-CN"/>
          </w:rPr>
          <w:t xml:space="preserve"> </w:t>
        </w:r>
        <w:r w:rsidR="008A49E9">
          <w:rPr>
            <w:noProof/>
            <w:lang w:eastAsia="zh-CN"/>
          </w:rPr>
          <w:t>S</w:t>
        </w:r>
        <w:r w:rsidR="008A49E9" w:rsidRPr="008B1C02">
          <w:rPr>
            <w:noProof/>
            <w:lang w:eastAsia="zh-CN"/>
          </w:rPr>
          <w:t>ubscription</w:t>
        </w:r>
      </w:ins>
      <w:ins w:id="733" w:author="Huawei" w:date="2023-04-10T13:22:00Z">
        <w:r w:rsidRPr="008B1C02">
          <w:t xml:space="preserve"> resource at the NEF.</w:t>
        </w:r>
      </w:ins>
    </w:p>
    <w:p w14:paraId="3103072E" w14:textId="2C6BDFCC" w:rsidR="007E6D11" w:rsidRPr="008B1C02" w:rsidRDefault="007E6D11" w:rsidP="007E6D11">
      <w:pPr>
        <w:rPr>
          <w:ins w:id="734" w:author="Huawei" w:date="2023-04-10T13:22:00Z"/>
        </w:rPr>
      </w:pPr>
      <w:ins w:id="735" w:author="Huawei" w:date="2023-04-10T13:22:00Z">
        <w:r w:rsidRPr="008B1C02">
          <w:t>This method shall support the URI query parameters specified in table </w:t>
        </w:r>
        <w:r w:rsidR="00EF5048">
          <w:t>5.39</w:t>
        </w:r>
        <w:r w:rsidRPr="008B1C02">
          <w:t>.2.3.3.1-1.</w:t>
        </w:r>
      </w:ins>
    </w:p>
    <w:p w14:paraId="5C374A73" w14:textId="58A5AEEB" w:rsidR="007E6D11" w:rsidRPr="008B1C02" w:rsidRDefault="007E6D11" w:rsidP="007E6D11">
      <w:pPr>
        <w:pStyle w:val="TH"/>
        <w:rPr>
          <w:ins w:id="736" w:author="Huawei" w:date="2023-04-10T13:22:00Z"/>
          <w:rFonts w:cs="Arial"/>
        </w:rPr>
      </w:pPr>
      <w:ins w:id="737" w:author="Huawei" w:date="2023-04-10T13:22:00Z">
        <w:r w:rsidRPr="008B1C02">
          <w:lastRenderedPageBreak/>
          <w:t>Table </w:t>
        </w:r>
        <w:r w:rsidR="00EF5048">
          <w:t>5.39</w:t>
        </w:r>
        <w:r w:rsidRPr="008B1C02">
          <w:t>.2.3.3.1-1: URI query parameters supported by the GET method on this resource</w:t>
        </w:r>
      </w:ins>
    </w:p>
    <w:tbl>
      <w:tblPr>
        <w:tblW w:w="5008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3"/>
        <w:gridCol w:w="1409"/>
        <w:gridCol w:w="414"/>
        <w:gridCol w:w="1270"/>
        <w:gridCol w:w="3418"/>
        <w:gridCol w:w="1534"/>
      </w:tblGrid>
      <w:tr w:rsidR="007E6D11" w:rsidRPr="008B1C02" w14:paraId="5A67D40C" w14:textId="77777777" w:rsidTr="00531ABC">
        <w:trPr>
          <w:jc w:val="center"/>
          <w:ins w:id="738" w:author="Huawei" w:date="2023-04-10T13:22:00Z"/>
        </w:trPr>
        <w:tc>
          <w:tcPr>
            <w:tcW w:w="826" w:type="pct"/>
            <w:shd w:val="clear" w:color="auto" w:fill="C0C0C0"/>
            <w:vAlign w:val="center"/>
          </w:tcPr>
          <w:p w14:paraId="502FF658" w14:textId="77777777" w:rsidR="007E6D11" w:rsidRPr="008B1C02" w:rsidRDefault="007E6D11" w:rsidP="00531ABC">
            <w:pPr>
              <w:pStyle w:val="TAH"/>
              <w:rPr>
                <w:ins w:id="739" w:author="Huawei" w:date="2023-04-10T13:22:00Z"/>
              </w:rPr>
            </w:pPr>
            <w:ins w:id="740" w:author="Huawei" w:date="2023-04-10T13:22:00Z">
              <w:r w:rsidRPr="008B1C02">
                <w:t>Name</w:t>
              </w:r>
            </w:ins>
          </w:p>
        </w:tc>
        <w:tc>
          <w:tcPr>
            <w:tcW w:w="731" w:type="pct"/>
            <w:shd w:val="clear" w:color="auto" w:fill="C0C0C0"/>
            <w:vAlign w:val="center"/>
          </w:tcPr>
          <w:p w14:paraId="5B0A5C44" w14:textId="77777777" w:rsidR="007E6D11" w:rsidRPr="008B1C02" w:rsidRDefault="007E6D11" w:rsidP="00531ABC">
            <w:pPr>
              <w:pStyle w:val="TAH"/>
              <w:rPr>
                <w:ins w:id="741" w:author="Huawei" w:date="2023-04-10T13:22:00Z"/>
              </w:rPr>
            </w:pPr>
            <w:ins w:id="742" w:author="Huawei" w:date="2023-04-10T13:22:00Z">
              <w:r w:rsidRPr="008B1C02">
                <w:t>Data type</w:t>
              </w:r>
            </w:ins>
          </w:p>
        </w:tc>
        <w:tc>
          <w:tcPr>
            <w:tcW w:w="215" w:type="pct"/>
            <w:shd w:val="clear" w:color="auto" w:fill="C0C0C0"/>
            <w:vAlign w:val="center"/>
          </w:tcPr>
          <w:p w14:paraId="378295CA" w14:textId="77777777" w:rsidR="007E6D11" w:rsidRPr="008B1C02" w:rsidRDefault="007E6D11" w:rsidP="00531ABC">
            <w:pPr>
              <w:pStyle w:val="TAH"/>
              <w:rPr>
                <w:ins w:id="743" w:author="Huawei" w:date="2023-04-10T13:22:00Z"/>
              </w:rPr>
            </w:pPr>
            <w:ins w:id="744" w:author="Huawei" w:date="2023-04-10T13:22:00Z">
              <w:r w:rsidRPr="008B1C02">
                <w:t>P</w:t>
              </w:r>
            </w:ins>
          </w:p>
        </w:tc>
        <w:tc>
          <w:tcPr>
            <w:tcW w:w="659" w:type="pct"/>
            <w:shd w:val="clear" w:color="auto" w:fill="C0C0C0"/>
            <w:vAlign w:val="center"/>
          </w:tcPr>
          <w:p w14:paraId="27B92E3E" w14:textId="77777777" w:rsidR="007E6D11" w:rsidRPr="008B1C02" w:rsidRDefault="007E6D11" w:rsidP="00531ABC">
            <w:pPr>
              <w:pStyle w:val="TAH"/>
              <w:rPr>
                <w:ins w:id="745" w:author="Huawei" w:date="2023-04-10T13:22:00Z"/>
              </w:rPr>
            </w:pPr>
            <w:ins w:id="746" w:author="Huawei" w:date="2023-04-10T13:22:00Z">
              <w:r w:rsidRPr="008B1C02">
                <w:t>Cardinality</w:t>
              </w:r>
            </w:ins>
          </w:p>
        </w:tc>
        <w:tc>
          <w:tcPr>
            <w:tcW w:w="1773" w:type="pct"/>
            <w:shd w:val="clear" w:color="auto" w:fill="C0C0C0"/>
            <w:vAlign w:val="center"/>
          </w:tcPr>
          <w:p w14:paraId="062FBB6C" w14:textId="77777777" w:rsidR="007E6D11" w:rsidRPr="008B1C02" w:rsidRDefault="007E6D11" w:rsidP="00531ABC">
            <w:pPr>
              <w:pStyle w:val="TAH"/>
              <w:rPr>
                <w:ins w:id="747" w:author="Huawei" w:date="2023-04-10T13:22:00Z"/>
              </w:rPr>
            </w:pPr>
            <w:ins w:id="748" w:author="Huawei" w:date="2023-04-10T13:22:00Z">
              <w:r w:rsidRPr="008B1C02">
                <w:t>Description</w:t>
              </w:r>
            </w:ins>
          </w:p>
        </w:tc>
        <w:tc>
          <w:tcPr>
            <w:tcW w:w="796" w:type="pct"/>
            <w:shd w:val="clear" w:color="auto" w:fill="C0C0C0"/>
            <w:vAlign w:val="center"/>
          </w:tcPr>
          <w:p w14:paraId="7035C8DE" w14:textId="77777777" w:rsidR="007E6D11" w:rsidRPr="008B1C02" w:rsidRDefault="007E6D11" w:rsidP="00531ABC">
            <w:pPr>
              <w:pStyle w:val="TAH"/>
              <w:rPr>
                <w:ins w:id="749" w:author="Huawei" w:date="2023-04-10T13:22:00Z"/>
              </w:rPr>
            </w:pPr>
            <w:ins w:id="750" w:author="Huawei" w:date="2023-04-10T13:22:00Z">
              <w:r w:rsidRPr="008B1C02">
                <w:t>Applicability</w:t>
              </w:r>
            </w:ins>
          </w:p>
        </w:tc>
      </w:tr>
      <w:tr w:rsidR="007E6D11" w:rsidRPr="008B1C02" w14:paraId="11DC05D7" w14:textId="77777777" w:rsidTr="00531ABC">
        <w:trPr>
          <w:jc w:val="center"/>
          <w:ins w:id="751" w:author="Huawei" w:date="2023-04-10T13:22:00Z"/>
        </w:trPr>
        <w:tc>
          <w:tcPr>
            <w:tcW w:w="826" w:type="pct"/>
            <w:shd w:val="clear" w:color="auto" w:fill="auto"/>
            <w:vAlign w:val="center"/>
          </w:tcPr>
          <w:p w14:paraId="5C3EC3AC" w14:textId="77777777" w:rsidR="007E6D11" w:rsidRPr="008B1C02" w:rsidDel="009C5531" w:rsidRDefault="007E6D11" w:rsidP="00531ABC">
            <w:pPr>
              <w:pStyle w:val="TAL"/>
              <w:rPr>
                <w:ins w:id="752" w:author="Huawei" w:date="2023-04-10T13:22:00Z"/>
              </w:rPr>
            </w:pPr>
            <w:ins w:id="753" w:author="Huawei" w:date="2023-04-10T13:22:00Z">
              <w:r w:rsidRPr="008B1C02">
                <w:t>n/a</w:t>
              </w:r>
            </w:ins>
          </w:p>
        </w:tc>
        <w:tc>
          <w:tcPr>
            <w:tcW w:w="731" w:type="pct"/>
            <w:vAlign w:val="center"/>
          </w:tcPr>
          <w:p w14:paraId="6EE58C3A" w14:textId="77777777" w:rsidR="007E6D11" w:rsidRPr="008B1C02" w:rsidDel="009C5531" w:rsidRDefault="007E6D11" w:rsidP="00531ABC">
            <w:pPr>
              <w:pStyle w:val="TAL"/>
              <w:rPr>
                <w:ins w:id="754" w:author="Huawei" w:date="2023-04-10T13:22:00Z"/>
              </w:rPr>
            </w:pPr>
          </w:p>
        </w:tc>
        <w:tc>
          <w:tcPr>
            <w:tcW w:w="215" w:type="pct"/>
            <w:vAlign w:val="center"/>
          </w:tcPr>
          <w:p w14:paraId="774178BD" w14:textId="77777777" w:rsidR="007E6D11" w:rsidRPr="008B1C02" w:rsidDel="009C5531" w:rsidRDefault="007E6D11" w:rsidP="00531ABC">
            <w:pPr>
              <w:pStyle w:val="TAC"/>
              <w:rPr>
                <w:ins w:id="755" w:author="Huawei" w:date="2023-04-10T13:22:00Z"/>
              </w:rPr>
            </w:pPr>
          </w:p>
        </w:tc>
        <w:tc>
          <w:tcPr>
            <w:tcW w:w="659" w:type="pct"/>
            <w:vAlign w:val="center"/>
          </w:tcPr>
          <w:p w14:paraId="25C1EB9D" w14:textId="77777777" w:rsidR="007E6D11" w:rsidRPr="008B1C02" w:rsidDel="009C5531" w:rsidRDefault="007E6D11" w:rsidP="00531ABC">
            <w:pPr>
              <w:pStyle w:val="TAC"/>
              <w:rPr>
                <w:ins w:id="756" w:author="Huawei" w:date="2023-04-10T13:22:00Z"/>
              </w:rPr>
            </w:pPr>
          </w:p>
        </w:tc>
        <w:tc>
          <w:tcPr>
            <w:tcW w:w="1773" w:type="pct"/>
            <w:shd w:val="clear" w:color="auto" w:fill="auto"/>
            <w:vAlign w:val="center"/>
          </w:tcPr>
          <w:p w14:paraId="1B78B0BE" w14:textId="77777777" w:rsidR="007E6D11" w:rsidRPr="008B1C02" w:rsidDel="009C5531" w:rsidRDefault="007E6D11" w:rsidP="00531ABC">
            <w:pPr>
              <w:pStyle w:val="TAL"/>
              <w:rPr>
                <w:ins w:id="757" w:author="Huawei" w:date="2023-04-10T13:22:00Z"/>
              </w:rPr>
            </w:pPr>
          </w:p>
        </w:tc>
        <w:tc>
          <w:tcPr>
            <w:tcW w:w="796" w:type="pct"/>
            <w:vAlign w:val="center"/>
          </w:tcPr>
          <w:p w14:paraId="0021202D" w14:textId="77777777" w:rsidR="007E6D11" w:rsidRPr="008B1C02" w:rsidRDefault="007E6D11" w:rsidP="00531ABC">
            <w:pPr>
              <w:pStyle w:val="TAL"/>
              <w:rPr>
                <w:ins w:id="758" w:author="Huawei" w:date="2023-04-10T13:22:00Z"/>
              </w:rPr>
            </w:pPr>
          </w:p>
        </w:tc>
      </w:tr>
    </w:tbl>
    <w:p w14:paraId="40D8B205" w14:textId="77777777" w:rsidR="007E6D11" w:rsidRPr="008B1C02" w:rsidRDefault="007E6D11" w:rsidP="007E6D11">
      <w:pPr>
        <w:rPr>
          <w:ins w:id="759" w:author="Huawei" w:date="2023-04-10T13:22:00Z"/>
        </w:rPr>
      </w:pPr>
    </w:p>
    <w:p w14:paraId="54323267" w14:textId="33CBF004" w:rsidR="007E6D11" w:rsidRPr="008B1C02" w:rsidRDefault="007E6D11" w:rsidP="007E6D11">
      <w:pPr>
        <w:rPr>
          <w:ins w:id="760" w:author="Huawei" w:date="2023-04-10T13:22:00Z"/>
        </w:rPr>
      </w:pPr>
      <w:ins w:id="761" w:author="Huawei" w:date="2023-04-10T13:22:00Z">
        <w:r w:rsidRPr="008B1C02">
          <w:t>This method shall support the request data structures specified in table </w:t>
        </w:r>
        <w:r w:rsidR="00EF5048">
          <w:t>5.39</w:t>
        </w:r>
        <w:r w:rsidRPr="008B1C02">
          <w:t>.2.3.3.1-2 and the response data structures and response codes specified in table </w:t>
        </w:r>
        <w:r w:rsidR="00EF5048">
          <w:t>5.39</w:t>
        </w:r>
        <w:r w:rsidRPr="008B1C02">
          <w:t>.2.3.3.1-3.</w:t>
        </w:r>
      </w:ins>
    </w:p>
    <w:p w14:paraId="24C47B80" w14:textId="1A8FCA8D" w:rsidR="007E6D11" w:rsidRPr="008B1C02" w:rsidRDefault="007E6D11" w:rsidP="007E6D11">
      <w:pPr>
        <w:pStyle w:val="TH"/>
        <w:rPr>
          <w:ins w:id="762" w:author="Huawei" w:date="2023-04-10T13:22:00Z"/>
        </w:rPr>
      </w:pPr>
      <w:ins w:id="763" w:author="Huawei" w:date="2023-04-10T13:22:00Z">
        <w:r w:rsidRPr="008B1C02">
          <w:t>Table </w:t>
        </w:r>
        <w:r w:rsidR="00EF5048">
          <w:t>5.39</w:t>
        </w:r>
        <w:r w:rsidRPr="008B1C02">
          <w:t>.2.3.3.1-2: Data structures supported by the GET Request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715"/>
        <w:gridCol w:w="430"/>
        <w:gridCol w:w="1237"/>
        <w:gridCol w:w="5239"/>
      </w:tblGrid>
      <w:tr w:rsidR="007E6D11" w:rsidRPr="008B1C02" w14:paraId="60ABE0D0" w14:textId="77777777" w:rsidTr="00531ABC">
        <w:trPr>
          <w:jc w:val="center"/>
          <w:ins w:id="764" w:author="Huawei" w:date="2023-04-10T13:22:00Z"/>
        </w:trPr>
        <w:tc>
          <w:tcPr>
            <w:tcW w:w="2544" w:type="dxa"/>
            <w:shd w:val="clear" w:color="auto" w:fill="C0C0C0"/>
            <w:vAlign w:val="center"/>
          </w:tcPr>
          <w:p w14:paraId="20C2AE6D" w14:textId="77777777" w:rsidR="007E6D11" w:rsidRPr="008B1C02" w:rsidRDefault="007E6D11" w:rsidP="00531ABC">
            <w:pPr>
              <w:pStyle w:val="TAH"/>
              <w:rPr>
                <w:ins w:id="765" w:author="Huawei" w:date="2023-04-10T13:22:00Z"/>
              </w:rPr>
            </w:pPr>
            <w:ins w:id="766" w:author="Huawei" w:date="2023-04-10T13:22:00Z">
              <w:r w:rsidRPr="008B1C02">
                <w:t>Data type</w:t>
              </w:r>
            </w:ins>
          </w:p>
        </w:tc>
        <w:tc>
          <w:tcPr>
            <w:tcW w:w="403" w:type="dxa"/>
            <w:shd w:val="clear" w:color="auto" w:fill="C0C0C0"/>
            <w:vAlign w:val="center"/>
          </w:tcPr>
          <w:p w14:paraId="67AA45AA" w14:textId="77777777" w:rsidR="007E6D11" w:rsidRPr="008B1C02" w:rsidRDefault="007E6D11" w:rsidP="00531ABC">
            <w:pPr>
              <w:pStyle w:val="TAH"/>
              <w:rPr>
                <w:ins w:id="767" w:author="Huawei" w:date="2023-04-10T13:22:00Z"/>
              </w:rPr>
            </w:pPr>
            <w:ins w:id="768" w:author="Huawei" w:date="2023-04-10T13:22:00Z">
              <w:r w:rsidRPr="008B1C02">
                <w:t>P</w:t>
              </w:r>
            </w:ins>
          </w:p>
        </w:tc>
        <w:tc>
          <w:tcPr>
            <w:tcW w:w="1159" w:type="dxa"/>
            <w:shd w:val="clear" w:color="auto" w:fill="C0C0C0"/>
            <w:vAlign w:val="center"/>
          </w:tcPr>
          <w:p w14:paraId="0A3F8232" w14:textId="77777777" w:rsidR="007E6D11" w:rsidRPr="008B1C02" w:rsidRDefault="007E6D11" w:rsidP="00531ABC">
            <w:pPr>
              <w:pStyle w:val="TAH"/>
              <w:rPr>
                <w:ins w:id="769" w:author="Huawei" w:date="2023-04-10T13:22:00Z"/>
              </w:rPr>
            </w:pPr>
            <w:ins w:id="770" w:author="Huawei" w:date="2023-04-10T13:22:00Z">
              <w:r w:rsidRPr="008B1C02">
                <w:t>Cardinality</w:t>
              </w:r>
            </w:ins>
          </w:p>
        </w:tc>
        <w:tc>
          <w:tcPr>
            <w:tcW w:w="4908" w:type="dxa"/>
            <w:shd w:val="clear" w:color="auto" w:fill="C0C0C0"/>
            <w:vAlign w:val="center"/>
          </w:tcPr>
          <w:p w14:paraId="4172802C" w14:textId="77777777" w:rsidR="007E6D11" w:rsidRPr="008B1C02" w:rsidRDefault="007E6D11" w:rsidP="00531ABC">
            <w:pPr>
              <w:pStyle w:val="TAH"/>
              <w:rPr>
                <w:ins w:id="771" w:author="Huawei" w:date="2023-04-10T13:22:00Z"/>
              </w:rPr>
            </w:pPr>
            <w:ins w:id="772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5FE15574" w14:textId="77777777" w:rsidTr="00531ABC">
        <w:trPr>
          <w:jc w:val="center"/>
          <w:ins w:id="773" w:author="Huawei" w:date="2023-04-10T13:22:00Z"/>
        </w:trPr>
        <w:tc>
          <w:tcPr>
            <w:tcW w:w="2544" w:type="dxa"/>
            <w:shd w:val="clear" w:color="auto" w:fill="auto"/>
            <w:vAlign w:val="center"/>
          </w:tcPr>
          <w:p w14:paraId="3CDC7AAF" w14:textId="77777777" w:rsidR="007E6D11" w:rsidRPr="008B1C02" w:rsidDel="009C5531" w:rsidRDefault="007E6D11" w:rsidP="00531ABC">
            <w:pPr>
              <w:pStyle w:val="TAL"/>
              <w:rPr>
                <w:ins w:id="774" w:author="Huawei" w:date="2023-04-10T13:22:00Z"/>
              </w:rPr>
            </w:pPr>
            <w:ins w:id="775" w:author="Huawei" w:date="2023-04-10T13:22:00Z">
              <w:r w:rsidRPr="008B1C02">
                <w:t>n/a</w:t>
              </w:r>
            </w:ins>
          </w:p>
        </w:tc>
        <w:tc>
          <w:tcPr>
            <w:tcW w:w="403" w:type="dxa"/>
            <w:vAlign w:val="center"/>
          </w:tcPr>
          <w:p w14:paraId="715B4D5C" w14:textId="77777777" w:rsidR="007E6D11" w:rsidRPr="008B1C02" w:rsidRDefault="007E6D11" w:rsidP="00531ABC">
            <w:pPr>
              <w:pStyle w:val="TAC"/>
              <w:rPr>
                <w:ins w:id="776" w:author="Huawei" w:date="2023-04-10T13:22:00Z"/>
              </w:rPr>
            </w:pPr>
          </w:p>
        </w:tc>
        <w:tc>
          <w:tcPr>
            <w:tcW w:w="1159" w:type="dxa"/>
            <w:vAlign w:val="center"/>
          </w:tcPr>
          <w:p w14:paraId="56B3AEB1" w14:textId="77777777" w:rsidR="007E6D11" w:rsidRPr="008B1C02" w:rsidRDefault="007E6D11" w:rsidP="00531ABC">
            <w:pPr>
              <w:pStyle w:val="TAC"/>
              <w:rPr>
                <w:ins w:id="777" w:author="Huawei" w:date="2023-04-10T13:22:00Z"/>
              </w:rPr>
            </w:pPr>
          </w:p>
        </w:tc>
        <w:tc>
          <w:tcPr>
            <w:tcW w:w="4908" w:type="dxa"/>
            <w:shd w:val="clear" w:color="auto" w:fill="auto"/>
            <w:vAlign w:val="center"/>
          </w:tcPr>
          <w:p w14:paraId="4641A846" w14:textId="77777777" w:rsidR="007E6D11" w:rsidRPr="008B1C02" w:rsidRDefault="007E6D11" w:rsidP="00531ABC">
            <w:pPr>
              <w:pStyle w:val="TAL"/>
              <w:rPr>
                <w:ins w:id="778" w:author="Huawei" w:date="2023-04-10T13:22:00Z"/>
              </w:rPr>
            </w:pPr>
          </w:p>
        </w:tc>
      </w:tr>
    </w:tbl>
    <w:p w14:paraId="62981CAE" w14:textId="77777777" w:rsidR="007E6D11" w:rsidRPr="008B1C02" w:rsidRDefault="007E6D11" w:rsidP="007E6D11">
      <w:pPr>
        <w:rPr>
          <w:ins w:id="779" w:author="Huawei" w:date="2023-04-10T13:22:00Z"/>
        </w:rPr>
      </w:pPr>
    </w:p>
    <w:p w14:paraId="00911B60" w14:textId="59812D5C" w:rsidR="007E6D11" w:rsidRPr="008B1C02" w:rsidRDefault="007E6D11" w:rsidP="007E6D11">
      <w:pPr>
        <w:pStyle w:val="TH"/>
        <w:rPr>
          <w:ins w:id="780" w:author="Huawei" w:date="2023-04-10T13:22:00Z"/>
        </w:rPr>
      </w:pPr>
      <w:ins w:id="781" w:author="Huawei" w:date="2023-04-10T13:22:00Z">
        <w:r w:rsidRPr="008B1C02">
          <w:t>Table </w:t>
        </w:r>
        <w:r w:rsidR="00EF5048">
          <w:t>5.39</w:t>
        </w:r>
        <w:r w:rsidRPr="008B1C02">
          <w:t>.2.3.3.1-3: Data structures supported by the GET Response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2580"/>
        <w:gridCol w:w="391"/>
        <w:gridCol w:w="1114"/>
        <w:gridCol w:w="1360"/>
        <w:gridCol w:w="4176"/>
      </w:tblGrid>
      <w:tr w:rsidR="007E6D11" w:rsidRPr="008B1C02" w14:paraId="5518E69E" w14:textId="77777777" w:rsidTr="00531ABC">
        <w:trPr>
          <w:jc w:val="center"/>
          <w:ins w:id="782" w:author="Huawei" w:date="2023-04-10T13:22:00Z"/>
        </w:trPr>
        <w:tc>
          <w:tcPr>
            <w:tcW w:w="1341" w:type="pct"/>
            <w:shd w:val="clear" w:color="auto" w:fill="C0C0C0"/>
            <w:vAlign w:val="center"/>
          </w:tcPr>
          <w:p w14:paraId="59D3F562" w14:textId="77777777" w:rsidR="007E6D11" w:rsidRPr="008B1C02" w:rsidRDefault="007E6D11" w:rsidP="00531ABC">
            <w:pPr>
              <w:pStyle w:val="TAH"/>
              <w:rPr>
                <w:ins w:id="783" w:author="Huawei" w:date="2023-04-10T13:22:00Z"/>
              </w:rPr>
            </w:pPr>
            <w:ins w:id="784" w:author="Huawei" w:date="2023-04-10T13:22:00Z">
              <w:r w:rsidRPr="008B1C02">
                <w:t>Data type</w:t>
              </w:r>
            </w:ins>
          </w:p>
        </w:tc>
        <w:tc>
          <w:tcPr>
            <w:tcW w:w="203" w:type="pct"/>
            <w:shd w:val="clear" w:color="auto" w:fill="C0C0C0"/>
            <w:vAlign w:val="center"/>
          </w:tcPr>
          <w:p w14:paraId="3379A3B2" w14:textId="77777777" w:rsidR="007E6D11" w:rsidRPr="008B1C02" w:rsidRDefault="007E6D11" w:rsidP="00531ABC">
            <w:pPr>
              <w:pStyle w:val="TAH"/>
              <w:rPr>
                <w:ins w:id="785" w:author="Huawei" w:date="2023-04-10T13:22:00Z"/>
              </w:rPr>
            </w:pPr>
            <w:ins w:id="786" w:author="Huawei" w:date="2023-04-10T13:22:00Z">
              <w:r w:rsidRPr="008B1C02">
                <w:t>P</w:t>
              </w:r>
            </w:ins>
          </w:p>
        </w:tc>
        <w:tc>
          <w:tcPr>
            <w:tcW w:w="579" w:type="pct"/>
            <w:shd w:val="clear" w:color="auto" w:fill="C0C0C0"/>
            <w:vAlign w:val="center"/>
          </w:tcPr>
          <w:p w14:paraId="5C89A29A" w14:textId="77777777" w:rsidR="007E6D11" w:rsidRPr="008B1C02" w:rsidRDefault="007E6D11" w:rsidP="00531ABC">
            <w:pPr>
              <w:pStyle w:val="TAH"/>
              <w:rPr>
                <w:ins w:id="787" w:author="Huawei" w:date="2023-04-10T13:22:00Z"/>
              </w:rPr>
            </w:pPr>
            <w:ins w:id="788" w:author="Huawei" w:date="2023-04-10T13:22:00Z">
              <w:r w:rsidRPr="008B1C02">
                <w:t>Cardinality</w:t>
              </w:r>
            </w:ins>
          </w:p>
        </w:tc>
        <w:tc>
          <w:tcPr>
            <w:tcW w:w="707" w:type="pct"/>
            <w:shd w:val="clear" w:color="auto" w:fill="C0C0C0"/>
            <w:vAlign w:val="center"/>
          </w:tcPr>
          <w:p w14:paraId="272FDDF7" w14:textId="77777777" w:rsidR="007E6D11" w:rsidRPr="008B1C02" w:rsidRDefault="007E6D11" w:rsidP="00531ABC">
            <w:pPr>
              <w:pStyle w:val="TAH"/>
              <w:rPr>
                <w:ins w:id="789" w:author="Huawei" w:date="2023-04-10T13:22:00Z"/>
              </w:rPr>
            </w:pPr>
            <w:ins w:id="790" w:author="Huawei" w:date="2023-04-10T13:22:00Z">
              <w:r w:rsidRPr="008B1C02">
                <w:t>Response</w:t>
              </w:r>
            </w:ins>
          </w:p>
          <w:p w14:paraId="72631568" w14:textId="77777777" w:rsidR="007E6D11" w:rsidRPr="008B1C02" w:rsidRDefault="007E6D11" w:rsidP="00531ABC">
            <w:pPr>
              <w:pStyle w:val="TAH"/>
              <w:rPr>
                <w:ins w:id="791" w:author="Huawei" w:date="2023-04-10T13:22:00Z"/>
              </w:rPr>
            </w:pPr>
            <w:ins w:id="792" w:author="Huawei" w:date="2023-04-10T13:22:00Z">
              <w:r w:rsidRPr="008B1C02">
                <w:t>codes</w:t>
              </w:r>
            </w:ins>
          </w:p>
        </w:tc>
        <w:tc>
          <w:tcPr>
            <w:tcW w:w="2171" w:type="pct"/>
            <w:shd w:val="clear" w:color="auto" w:fill="C0C0C0"/>
            <w:vAlign w:val="center"/>
          </w:tcPr>
          <w:p w14:paraId="5E393E53" w14:textId="77777777" w:rsidR="007E6D11" w:rsidRPr="008B1C02" w:rsidRDefault="007E6D11" w:rsidP="00531ABC">
            <w:pPr>
              <w:pStyle w:val="TAH"/>
              <w:rPr>
                <w:ins w:id="793" w:author="Huawei" w:date="2023-04-10T13:22:00Z"/>
              </w:rPr>
            </w:pPr>
            <w:ins w:id="794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4DAE66B2" w14:textId="77777777" w:rsidTr="00531ABC">
        <w:trPr>
          <w:jc w:val="center"/>
          <w:ins w:id="795" w:author="Huawei" w:date="2023-04-10T13:22:00Z"/>
        </w:trPr>
        <w:tc>
          <w:tcPr>
            <w:tcW w:w="1341" w:type="pct"/>
            <w:shd w:val="clear" w:color="auto" w:fill="auto"/>
            <w:vAlign w:val="center"/>
          </w:tcPr>
          <w:p w14:paraId="37542DE4" w14:textId="32A73959" w:rsidR="007E6D11" w:rsidRPr="008B1C02" w:rsidRDefault="00531ABC" w:rsidP="00531ABC">
            <w:pPr>
              <w:pStyle w:val="TAL"/>
              <w:rPr>
                <w:ins w:id="796" w:author="Huawei" w:date="2023-04-10T13:22:00Z"/>
              </w:rPr>
            </w:pPr>
            <w:proofErr w:type="spellStart"/>
            <w:ins w:id="797" w:author="Huawei" w:date="2023-04-10T16:19:00Z">
              <w:r>
                <w:t>Mem</w:t>
              </w:r>
            </w:ins>
            <w:ins w:id="798" w:author="Huawei" w:date="2023-05-15T10:10:00Z">
              <w:r w:rsidR="00367211">
                <w:t>Ue</w:t>
              </w:r>
            </w:ins>
            <w:ins w:id="799" w:author="Huawei" w:date="2023-04-10T16:19:00Z">
              <w:r>
                <w:t>SelectAssistSubsc</w:t>
              </w:r>
            </w:ins>
            <w:proofErr w:type="spellEnd"/>
          </w:p>
        </w:tc>
        <w:tc>
          <w:tcPr>
            <w:tcW w:w="203" w:type="pct"/>
            <w:vAlign w:val="center"/>
          </w:tcPr>
          <w:p w14:paraId="33714C49" w14:textId="77777777" w:rsidR="007E6D11" w:rsidRPr="008B1C02" w:rsidRDefault="007E6D11" w:rsidP="00531ABC">
            <w:pPr>
              <w:pStyle w:val="TAC"/>
              <w:rPr>
                <w:ins w:id="800" w:author="Huawei" w:date="2023-04-10T13:22:00Z"/>
              </w:rPr>
            </w:pPr>
            <w:ins w:id="801" w:author="Huawei" w:date="2023-04-10T13:22:00Z">
              <w:r w:rsidRPr="008B1C02">
                <w:t>M</w:t>
              </w:r>
            </w:ins>
          </w:p>
        </w:tc>
        <w:tc>
          <w:tcPr>
            <w:tcW w:w="579" w:type="pct"/>
            <w:vAlign w:val="center"/>
          </w:tcPr>
          <w:p w14:paraId="1C8858CD" w14:textId="77777777" w:rsidR="007E6D11" w:rsidRPr="008B1C02" w:rsidRDefault="007E6D11" w:rsidP="00531ABC">
            <w:pPr>
              <w:pStyle w:val="TAC"/>
              <w:rPr>
                <w:ins w:id="802" w:author="Huawei" w:date="2023-04-10T13:22:00Z"/>
              </w:rPr>
            </w:pPr>
            <w:ins w:id="803" w:author="Huawei" w:date="2023-04-10T13:22:00Z">
              <w:r w:rsidRPr="008B1C02">
                <w:t>1</w:t>
              </w:r>
            </w:ins>
          </w:p>
        </w:tc>
        <w:tc>
          <w:tcPr>
            <w:tcW w:w="707" w:type="pct"/>
            <w:vAlign w:val="center"/>
          </w:tcPr>
          <w:p w14:paraId="35C36081" w14:textId="77777777" w:rsidR="007E6D11" w:rsidRPr="008B1C02" w:rsidRDefault="007E6D11" w:rsidP="00531ABC">
            <w:pPr>
              <w:pStyle w:val="TAL"/>
              <w:rPr>
                <w:ins w:id="804" w:author="Huawei" w:date="2023-04-10T13:22:00Z"/>
              </w:rPr>
            </w:pPr>
            <w:ins w:id="805" w:author="Huawei" w:date="2023-04-10T13:22:00Z">
              <w:r w:rsidRPr="008B1C02">
                <w:t>200 OK</w:t>
              </w:r>
            </w:ins>
          </w:p>
        </w:tc>
        <w:tc>
          <w:tcPr>
            <w:tcW w:w="2171" w:type="pct"/>
            <w:shd w:val="clear" w:color="auto" w:fill="auto"/>
            <w:vAlign w:val="center"/>
          </w:tcPr>
          <w:p w14:paraId="2359F8E6" w14:textId="65476160" w:rsidR="007E6D11" w:rsidRPr="008B1C02" w:rsidRDefault="007E6D11" w:rsidP="00C63D42">
            <w:pPr>
              <w:keepNext/>
              <w:keepLines/>
              <w:spacing w:after="0"/>
              <w:rPr>
                <w:ins w:id="806" w:author="Huawei" w:date="2023-04-10T13:22:00Z"/>
              </w:rPr>
            </w:pPr>
            <w:ins w:id="807" w:author="Huawei" w:date="2023-04-10T13:22:00Z">
              <w:r w:rsidRPr="00C63D42">
                <w:rPr>
                  <w:rFonts w:ascii="Arial" w:hAnsi="Arial"/>
                  <w:sz w:val="18"/>
                </w:rPr>
                <w:t xml:space="preserve">Successful case. The requested </w:t>
              </w:r>
            </w:ins>
            <w:ins w:id="808" w:author="Huawei" w:date="2023-04-10T15:06:00Z">
              <w:r w:rsidR="00C63D42" w:rsidRPr="00C63D42">
                <w:rPr>
                  <w:rFonts w:ascii="Arial" w:hAnsi="Arial"/>
                  <w:sz w:val="18"/>
                </w:rPr>
                <w:t>I</w:t>
              </w:r>
              <w:r w:rsidR="00034260" w:rsidRPr="00C63D42">
                <w:rPr>
                  <w:rFonts w:ascii="Arial" w:hAnsi="Arial"/>
                  <w:sz w:val="18"/>
                </w:rPr>
                <w:t xml:space="preserve">ndividual </w:t>
              </w:r>
            </w:ins>
            <w:ins w:id="809" w:author="Huawei" w:date="2023-05-09T15:26:00Z">
              <w:r w:rsidR="00D9545C">
                <w:rPr>
                  <w:rFonts w:ascii="Arial" w:hAnsi="Arial"/>
                  <w:sz w:val="18"/>
                </w:rPr>
                <w:t>Member UE</w:t>
              </w:r>
            </w:ins>
            <w:ins w:id="810" w:author="Huawei" w:date="2023-04-10T15:06:00Z">
              <w:r w:rsidR="00034260" w:rsidRPr="00C63D42">
                <w:rPr>
                  <w:rFonts w:ascii="Arial" w:hAnsi="Arial"/>
                  <w:sz w:val="18"/>
                </w:rPr>
                <w:t xml:space="preserve"> Selection Assistance Subscription</w:t>
              </w:r>
            </w:ins>
            <w:ins w:id="811" w:author="Huawei" w:date="2023-04-10T13:22:00Z">
              <w:r w:rsidRPr="00C63D42">
                <w:rPr>
                  <w:rFonts w:ascii="Arial" w:hAnsi="Arial"/>
                  <w:sz w:val="18"/>
                </w:rPr>
                <w:t xml:space="preserve"> resource is returned to the AF.</w:t>
              </w:r>
            </w:ins>
          </w:p>
        </w:tc>
      </w:tr>
      <w:tr w:rsidR="007E6D11" w:rsidRPr="008B1C02" w14:paraId="63B7D417" w14:textId="77777777" w:rsidTr="00531ABC">
        <w:trPr>
          <w:jc w:val="center"/>
          <w:ins w:id="812" w:author="Huawei" w:date="2023-04-10T13:22:00Z"/>
        </w:trPr>
        <w:tc>
          <w:tcPr>
            <w:tcW w:w="1341" w:type="pct"/>
            <w:shd w:val="clear" w:color="auto" w:fill="auto"/>
            <w:vAlign w:val="center"/>
          </w:tcPr>
          <w:p w14:paraId="36A69E05" w14:textId="77777777" w:rsidR="007E6D11" w:rsidRPr="008B1C02" w:rsidRDefault="007E6D11" w:rsidP="00531ABC">
            <w:pPr>
              <w:pStyle w:val="TAL"/>
              <w:rPr>
                <w:ins w:id="813" w:author="Huawei" w:date="2023-04-10T13:22:00Z"/>
              </w:rPr>
            </w:pPr>
            <w:ins w:id="814" w:author="Huawei" w:date="2023-04-10T13:22:00Z">
              <w:r w:rsidRPr="008B1C02">
                <w:t>n/a</w:t>
              </w:r>
            </w:ins>
          </w:p>
        </w:tc>
        <w:tc>
          <w:tcPr>
            <w:tcW w:w="203" w:type="pct"/>
            <w:vAlign w:val="center"/>
          </w:tcPr>
          <w:p w14:paraId="3108FA1D" w14:textId="77777777" w:rsidR="007E6D11" w:rsidRPr="008B1C02" w:rsidRDefault="007E6D11" w:rsidP="00531ABC">
            <w:pPr>
              <w:pStyle w:val="TAC"/>
              <w:rPr>
                <w:ins w:id="815" w:author="Huawei" w:date="2023-04-10T13:22:00Z"/>
              </w:rPr>
            </w:pPr>
          </w:p>
        </w:tc>
        <w:tc>
          <w:tcPr>
            <w:tcW w:w="579" w:type="pct"/>
            <w:vAlign w:val="center"/>
          </w:tcPr>
          <w:p w14:paraId="406FEB46" w14:textId="77777777" w:rsidR="007E6D11" w:rsidRPr="008B1C02" w:rsidRDefault="007E6D11" w:rsidP="00531ABC">
            <w:pPr>
              <w:pStyle w:val="TAC"/>
              <w:rPr>
                <w:ins w:id="816" w:author="Huawei" w:date="2023-04-10T13:22:00Z"/>
              </w:rPr>
            </w:pPr>
          </w:p>
        </w:tc>
        <w:tc>
          <w:tcPr>
            <w:tcW w:w="707" w:type="pct"/>
            <w:vAlign w:val="center"/>
          </w:tcPr>
          <w:p w14:paraId="20A1B3E0" w14:textId="77777777" w:rsidR="007E6D11" w:rsidRPr="008B1C02" w:rsidRDefault="007E6D11" w:rsidP="00531ABC">
            <w:pPr>
              <w:pStyle w:val="TAL"/>
              <w:rPr>
                <w:ins w:id="817" w:author="Huawei" w:date="2023-04-10T13:22:00Z"/>
              </w:rPr>
            </w:pPr>
            <w:ins w:id="818" w:author="Huawei" w:date="2023-04-10T13:22:00Z">
              <w:r w:rsidRPr="008B1C02">
                <w:t>307 Temporary Redirect</w:t>
              </w:r>
            </w:ins>
          </w:p>
        </w:tc>
        <w:tc>
          <w:tcPr>
            <w:tcW w:w="2171" w:type="pct"/>
            <w:shd w:val="clear" w:color="auto" w:fill="auto"/>
            <w:vAlign w:val="center"/>
          </w:tcPr>
          <w:p w14:paraId="767E4AE0" w14:textId="77777777" w:rsidR="007E6D11" w:rsidRPr="008B1C02" w:rsidRDefault="007E6D11" w:rsidP="00531ABC">
            <w:pPr>
              <w:pStyle w:val="TAL"/>
              <w:rPr>
                <w:ins w:id="819" w:author="Huawei" w:date="2023-04-10T13:22:00Z"/>
              </w:rPr>
            </w:pPr>
            <w:ins w:id="820" w:author="Huawei" w:date="2023-04-10T13:22:00Z">
              <w:r w:rsidRPr="008B1C02">
                <w:t>Temporary redirection. The response shall include a Location header field containing an alternative target URI located in an alternative NE</w:t>
              </w:r>
              <w:r w:rsidRPr="008B1C02">
                <w:rPr>
                  <w:rFonts w:hint="eastAsia"/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660B5D8C" w14:textId="77777777" w:rsidR="007E6D11" w:rsidRPr="008B1C02" w:rsidRDefault="007E6D11" w:rsidP="00531ABC">
            <w:pPr>
              <w:pStyle w:val="TAL"/>
              <w:rPr>
                <w:ins w:id="821" w:author="Huawei" w:date="2023-04-10T13:22:00Z"/>
              </w:rPr>
            </w:pPr>
          </w:p>
          <w:p w14:paraId="5D10AC88" w14:textId="77777777" w:rsidR="007E6D11" w:rsidRPr="008B1C02" w:rsidRDefault="007E6D11" w:rsidP="00531ABC">
            <w:pPr>
              <w:pStyle w:val="TAL"/>
              <w:rPr>
                <w:ins w:id="822" w:author="Huawei" w:date="2023-04-10T13:22:00Z"/>
              </w:rPr>
            </w:pPr>
            <w:ins w:id="823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20CEC336" w14:textId="77777777" w:rsidTr="00531ABC">
        <w:trPr>
          <w:jc w:val="center"/>
          <w:ins w:id="824" w:author="Huawei" w:date="2023-04-10T13:22:00Z"/>
        </w:trPr>
        <w:tc>
          <w:tcPr>
            <w:tcW w:w="1341" w:type="pct"/>
            <w:shd w:val="clear" w:color="auto" w:fill="auto"/>
            <w:vAlign w:val="center"/>
          </w:tcPr>
          <w:p w14:paraId="1E506BC5" w14:textId="77777777" w:rsidR="007E6D11" w:rsidRPr="008B1C02" w:rsidRDefault="007E6D11" w:rsidP="00531ABC">
            <w:pPr>
              <w:pStyle w:val="TAL"/>
              <w:rPr>
                <w:ins w:id="825" w:author="Huawei" w:date="2023-04-10T13:22:00Z"/>
              </w:rPr>
            </w:pPr>
            <w:ins w:id="826" w:author="Huawei" w:date="2023-04-10T13:22:00Z">
              <w:r w:rsidRPr="008B1C02">
                <w:t>n/a</w:t>
              </w:r>
            </w:ins>
          </w:p>
        </w:tc>
        <w:tc>
          <w:tcPr>
            <w:tcW w:w="203" w:type="pct"/>
            <w:vAlign w:val="center"/>
          </w:tcPr>
          <w:p w14:paraId="0E43303F" w14:textId="77777777" w:rsidR="007E6D11" w:rsidRPr="008B1C02" w:rsidRDefault="007E6D11" w:rsidP="00531ABC">
            <w:pPr>
              <w:pStyle w:val="TAC"/>
              <w:rPr>
                <w:ins w:id="827" w:author="Huawei" w:date="2023-04-10T13:22:00Z"/>
              </w:rPr>
            </w:pPr>
          </w:p>
        </w:tc>
        <w:tc>
          <w:tcPr>
            <w:tcW w:w="579" w:type="pct"/>
            <w:vAlign w:val="center"/>
          </w:tcPr>
          <w:p w14:paraId="429EA5E5" w14:textId="77777777" w:rsidR="007E6D11" w:rsidRPr="008B1C02" w:rsidRDefault="007E6D11" w:rsidP="00531ABC">
            <w:pPr>
              <w:pStyle w:val="TAC"/>
              <w:rPr>
                <w:ins w:id="828" w:author="Huawei" w:date="2023-04-10T13:22:00Z"/>
              </w:rPr>
            </w:pPr>
          </w:p>
        </w:tc>
        <w:tc>
          <w:tcPr>
            <w:tcW w:w="707" w:type="pct"/>
            <w:vAlign w:val="center"/>
          </w:tcPr>
          <w:p w14:paraId="5B4F2732" w14:textId="77777777" w:rsidR="007E6D11" w:rsidRPr="008B1C02" w:rsidRDefault="007E6D11" w:rsidP="00531ABC">
            <w:pPr>
              <w:pStyle w:val="TAL"/>
              <w:rPr>
                <w:ins w:id="829" w:author="Huawei" w:date="2023-04-10T13:22:00Z"/>
              </w:rPr>
            </w:pPr>
            <w:ins w:id="830" w:author="Huawei" w:date="2023-04-10T13:22:00Z">
              <w:r w:rsidRPr="008B1C02">
                <w:t>308 Permanent Redirect</w:t>
              </w:r>
            </w:ins>
          </w:p>
        </w:tc>
        <w:tc>
          <w:tcPr>
            <w:tcW w:w="2171" w:type="pct"/>
            <w:shd w:val="clear" w:color="auto" w:fill="auto"/>
            <w:vAlign w:val="center"/>
          </w:tcPr>
          <w:p w14:paraId="069F7D50" w14:textId="77777777" w:rsidR="007E6D11" w:rsidRPr="008B1C02" w:rsidRDefault="007E6D11" w:rsidP="00531ABC">
            <w:pPr>
              <w:pStyle w:val="TAL"/>
              <w:rPr>
                <w:ins w:id="831" w:author="Huawei" w:date="2023-04-10T13:22:00Z"/>
              </w:rPr>
            </w:pPr>
            <w:ins w:id="832" w:author="Huawei" w:date="2023-04-10T13:22:00Z">
              <w:r w:rsidRPr="008B1C02">
                <w:t>Permanent redirection. The response shall include a Location header field containing an alternative target URI located in an alternative NE</w:t>
              </w:r>
              <w:r w:rsidRPr="008B1C02">
                <w:rPr>
                  <w:rFonts w:hint="eastAsia"/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2F9718DD" w14:textId="77777777" w:rsidR="007E6D11" w:rsidRPr="008B1C02" w:rsidRDefault="007E6D11" w:rsidP="00531ABC">
            <w:pPr>
              <w:pStyle w:val="TAL"/>
              <w:rPr>
                <w:ins w:id="833" w:author="Huawei" w:date="2023-04-10T13:22:00Z"/>
              </w:rPr>
            </w:pPr>
          </w:p>
          <w:p w14:paraId="52A1B5F8" w14:textId="77777777" w:rsidR="007E6D11" w:rsidRPr="008B1C02" w:rsidRDefault="007E6D11" w:rsidP="00531ABC">
            <w:pPr>
              <w:pStyle w:val="TAL"/>
              <w:rPr>
                <w:ins w:id="834" w:author="Huawei" w:date="2023-04-10T13:22:00Z"/>
              </w:rPr>
            </w:pPr>
            <w:ins w:id="835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3D33979B" w14:textId="77777777" w:rsidTr="00531ABC">
        <w:trPr>
          <w:jc w:val="center"/>
          <w:ins w:id="836" w:author="Huawei" w:date="2023-04-10T13:22:00Z"/>
        </w:trPr>
        <w:tc>
          <w:tcPr>
            <w:tcW w:w="5000" w:type="pct"/>
            <w:gridSpan w:val="5"/>
            <w:shd w:val="clear" w:color="auto" w:fill="auto"/>
            <w:vAlign w:val="center"/>
          </w:tcPr>
          <w:p w14:paraId="708F1C0A" w14:textId="0BFDB7B0" w:rsidR="007E6D11" w:rsidRPr="00C228CD" w:rsidRDefault="007E6D11" w:rsidP="008A49E9">
            <w:pPr>
              <w:pStyle w:val="B10"/>
              <w:keepNext/>
              <w:keepLines/>
              <w:spacing w:after="0"/>
              <w:ind w:left="851" w:hanging="851"/>
              <w:rPr>
                <w:ins w:id="837" w:author="Huawei" w:date="2023-04-10T13:22:00Z"/>
                <w:rFonts w:ascii="Arial" w:hAnsi="Arial" w:cs="Arial"/>
                <w:sz w:val="18"/>
                <w:szCs w:val="18"/>
              </w:rPr>
            </w:pPr>
            <w:ins w:id="838" w:author="Huawei" w:date="2023-04-10T13:22:00Z">
              <w:r w:rsidRPr="00C228CD">
                <w:rPr>
                  <w:rFonts w:ascii="Arial" w:hAnsi="Arial" w:cs="Arial"/>
                  <w:sz w:val="18"/>
                  <w:szCs w:val="18"/>
                </w:rPr>
                <w:t>NOTE:</w:t>
              </w:r>
              <w:r w:rsidRPr="00C228CD">
                <w:rPr>
                  <w:rFonts w:ascii="Arial" w:hAnsi="Arial" w:cs="Arial"/>
                  <w:noProof/>
                  <w:sz w:val="18"/>
                  <w:szCs w:val="18"/>
                </w:rPr>
                <w:tab/>
                <w:t xml:space="preserve">The mandatory </w:t>
              </w:r>
              <w:r w:rsidRPr="00C228CD">
                <w:rPr>
                  <w:rFonts w:ascii="Arial" w:hAnsi="Arial" w:cs="Arial"/>
                  <w:sz w:val="18"/>
                  <w:szCs w:val="18"/>
                </w:rPr>
                <w:t>HTTP error status code for the GET method listed in table 5.2.6-1 of 3GPP TS 29.122 [4] also apply.</w:t>
              </w:r>
            </w:ins>
          </w:p>
        </w:tc>
      </w:tr>
    </w:tbl>
    <w:p w14:paraId="7F4BE567" w14:textId="77777777" w:rsidR="007E6D11" w:rsidRPr="008B1C02" w:rsidRDefault="007E6D11" w:rsidP="007E6D11">
      <w:pPr>
        <w:rPr>
          <w:ins w:id="839" w:author="Huawei" w:date="2023-04-10T13:22:00Z"/>
        </w:rPr>
      </w:pPr>
    </w:p>
    <w:p w14:paraId="1DACA74B" w14:textId="5506D220" w:rsidR="007E6D11" w:rsidRPr="008B1C02" w:rsidRDefault="007E6D11" w:rsidP="007E6D11">
      <w:pPr>
        <w:pStyle w:val="TH"/>
        <w:rPr>
          <w:ins w:id="840" w:author="Huawei" w:date="2023-04-10T13:22:00Z"/>
        </w:rPr>
      </w:pPr>
      <w:ins w:id="841" w:author="Huawei" w:date="2023-04-10T13:22:00Z">
        <w:r w:rsidRPr="008B1C02">
          <w:t>Table </w:t>
        </w:r>
        <w:r w:rsidR="00EF5048">
          <w:t>5.39</w:t>
        </w:r>
        <w:r w:rsidRPr="008B1C02">
          <w:t>.2.3.3.1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7E6D11" w:rsidRPr="008B1C02" w14:paraId="4501B585" w14:textId="77777777" w:rsidTr="00531ABC">
        <w:trPr>
          <w:jc w:val="center"/>
          <w:ins w:id="842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039A99ED" w14:textId="77777777" w:rsidR="007E6D11" w:rsidRPr="008B1C02" w:rsidRDefault="007E6D11" w:rsidP="00531ABC">
            <w:pPr>
              <w:pStyle w:val="TAH"/>
              <w:rPr>
                <w:ins w:id="843" w:author="Huawei" w:date="2023-04-10T13:22:00Z"/>
              </w:rPr>
            </w:pPr>
            <w:ins w:id="844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5D0FDCFB" w14:textId="77777777" w:rsidR="007E6D11" w:rsidRPr="008B1C02" w:rsidRDefault="007E6D11" w:rsidP="00531ABC">
            <w:pPr>
              <w:pStyle w:val="TAH"/>
              <w:rPr>
                <w:ins w:id="845" w:author="Huawei" w:date="2023-04-10T13:22:00Z"/>
              </w:rPr>
            </w:pPr>
            <w:ins w:id="846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449D78C0" w14:textId="77777777" w:rsidR="007E6D11" w:rsidRPr="008B1C02" w:rsidRDefault="007E6D11" w:rsidP="00531ABC">
            <w:pPr>
              <w:pStyle w:val="TAH"/>
              <w:rPr>
                <w:ins w:id="847" w:author="Huawei" w:date="2023-04-10T13:22:00Z"/>
              </w:rPr>
            </w:pPr>
            <w:ins w:id="848" w:author="Huawei" w:date="2023-04-10T13:22:00Z">
              <w:r w:rsidRPr="008B1C02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682E4958" w14:textId="77777777" w:rsidR="007E6D11" w:rsidRPr="008B1C02" w:rsidRDefault="007E6D11" w:rsidP="00531ABC">
            <w:pPr>
              <w:pStyle w:val="TAH"/>
              <w:rPr>
                <w:ins w:id="849" w:author="Huawei" w:date="2023-04-10T13:22:00Z"/>
              </w:rPr>
            </w:pPr>
            <w:ins w:id="850" w:author="Huawei" w:date="2023-04-10T13:22:00Z">
              <w:r w:rsidRPr="008B1C02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52C0AEE0" w14:textId="77777777" w:rsidR="007E6D11" w:rsidRPr="008B1C02" w:rsidRDefault="007E6D11" w:rsidP="00531ABC">
            <w:pPr>
              <w:pStyle w:val="TAH"/>
              <w:rPr>
                <w:ins w:id="851" w:author="Huawei" w:date="2023-04-10T13:22:00Z"/>
              </w:rPr>
            </w:pPr>
            <w:ins w:id="852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1C82E07A" w14:textId="77777777" w:rsidTr="00531ABC">
        <w:trPr>
          <w:jc w:val="center"/>
          <w:ins w:id="853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6D9D899A" w14:textId="77777777" w:rsidR="007E6D11" w:rsidRPr="008B1C02" w:rsidRDefault="007E6D11" w:rsidP="00531ABC">
            <w:pPr>
              <w:pStyle w:val="TAL"/>
              <w:rPr>
                <w:ins w:id="854" w:author="Huawei" w:date="2023-04-10T13:22:00Z"/>
              </w:rPr>
            </w:pPr>
            <w:ins w:id="855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4FB4D46D" w14:textId="77777777" w:rsidR="007E6D11" w:rsidRPr="008B1C02" w:rsidRDefault="007E6D11" w:rsidP="00531ABC">
            <w:pPr>
              <w:pStyle w:val="TAL"/>
              <w:rPr>
                <w:ins w:id="856" w:author="Huawei" w:date="2023-04-10T13:22:00Z"/>
              </w:rPr>
            </w:pPr>
            <w:ins w:id="857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6746409F" w14:textId="77777777" w:rsidR="007E6D11" w:rsidRPr="008B1C02" w:rsidRDefault="007E6D11" w:rsidP="00531ABC">
            <w:pPr>
              <w:pStyle w:val="TAC"/>
              <w:rPr>
                <w:ins w:id="858" w:author="Huawei" w:date="2023-04-10T13:22:00Z"/>
              </w:rPr>
            </w:pPr>
            <w:ins w:id="859" w:author="Huawei" w:date="2023-04-10T13:22:00Z">
              <w:r w:rsidRPr="008B1C02">
                <w:t>M</w:t>
              </w:r>
            </w:ins>
          </w:p>
        </w:tc>
        <w:tc>
          <w:tcPr>
            <w:tcW w:w="661" w:type="pct"/>
            <w:vAlign w:val="center"/>
          </w:tcPr>
          <w:p w14:paraId="0D2A0A9A" w14:textId="77777777" w:rsidR="007E6D11" w:rsidRPr="008B1C02" w:rsidRDefault="007E6D11" w:rsidP="00531ABC">
            <w:pPr>
              <w:pStyle w:val="TAC"/>
              <w:rPr>
                <w:ins w:id="860" w:author="Huawei" w:date="2023-04-10T13:22:00Z"/>
              </w:rPr>
            </w:pPr>
            <w:ins w:id="861" w:author="Huawei" w:date="2023-04-10T13:22:00Z">
              <w:r w:rsidRPr="008B1C02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20E56C92" w14:textId="77777777" w:rsidR="007E6D11" w:rsidRPr="008B1C02" w:rsidRDefault="007E6D11" w:rsidP="00531ABC">
            <w:pPr>
              <w:pStyle w:val="TAL"/>
              <w:rPr>
                <w:ins w:id="862" w:author="Huawei" w:date="2023-04-10T13:22:00Z"/>
              </w:rPr>
            </w:pPr>
            <w:ins w:id="863" w:author="Huawei" w:date="2023-04-10T13:22:00Z">
              <w:r w:rsidRPr="008B1C02">
                <w:t>An alternative target URI located in an alternative NEF.</w:t>
              </w:r>
            </w:ins>
          </w:p>
        </w:tc>
      </w:tr>
    </w:tbl>
    <w:p w14:paraId="63EA6E14" w14:textId="77777777" w:rsidR="007E6D11" w:rsidRPr="008B1C02" w:rsidRDefault="007E6D11" w:rsidP="007E6D11">
      <w:pPr>
        <w:rPr>
          <w:ins w:id="864" w:author="Huawei" w:date="2023-04-10T13:22:00Z"/>
        </w:rPr>
      </w:pPr>
    </w:p>
    <w:p w14:paraId="338DD33A" w14:textId="07C53B77" w:rsidR="007E6D11" w:rsidRPr="008B1C02" w:rsidRDefault="007E6D11" w:rsidP="007E6D11">
      <w:pPr>
        <w:pStyle w:val="TH"/>
        <w:rPr>
          <w:ins w:id="865" w:author="Huawei" w:date="2023-04-10T13:22:00Z"/>
        </w:rPr>
      </w:pPr>
      <w:ins w:id="866" w:author="Huawei" w:date="2023-04-10T13:22:00Z">
        <w:r w:rsidRPr="008B1C02">
          <w:t>Table </w:t>
        </w:r>
        <w:r w:rsidR="00EF5048">
          <w:t>5.39</w:t>
        </w:r>
        <w:r w:rsidRPr="008B1C02">
          <w:t>.2.3.3.1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7E6D11" w:rsidRPr="008B1C02" w14:paraId="7B6E7A60" w14:textId="77777777" w:rsidTr="00531ABC">
        <w:trPr>
          <w:jc w:val="center"/>
          <w:ins w:id="867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62ED295E" w14:textId="77777777" w:rsidR="007E6D11" w:rsidRPr="008B1C02" w:rsidRDefault="007E6D11" w:rsidP="00531ABC">
            <w:pPr>
              <w:pStyle w:val="TAH"/>
              <w:rPr>
                <w:ins w:id="868" w:author="Huawei" w:date="2023-04-10T13:22:00Z"/>
              </w:rPr>
            </w:pPr>
            <w:ins w:id="869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3F58D80F" w14:textId="77777777" w:rsidR="007E6D11" w:rsidRPr="008B1C02" w:rsidRDefault="007E6D11" w:rsidP="00531ABC">
            <w:pPr>
              <w:pStyle w:val="TAH"/>
              <w:rPr>
                <w:ins w:id="870" w:author="Huawei" w:date="2023-04-10T13:22:00Z"/>
              </w:rPr>
            </w:pPr>
            <w:ins w:id="871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4E659A47" w14:textId="77777777" w:rsidR="007E6D11" w:rsidRPr="008B1C02" w:rsidRDefault="007E6D11" w:rsidP="00531ABC">
            <w:pPr>
              <w:pStyle w:val="TAH"/>
              <w:rPr>
                <w:ins w:id="872" w:author="Huawei" w:date="2023-04-10T13:22:00Z"/>
              </w:rPr>
            </w:pPr>
            <w:ins w:id="873" w:author="Huawei" w:date="2023-04-10T13:22:00Z">
              <w:r w:rsidRPr="008B1C02">
                <w:t>P</w:t>
              </w:r>
            </w:ins>
          </w:p>
        </w:tc>
        <w:tc>
          <w:tcPr>
            <w:tcW w:w="581" w:type="pct"/>
            <w:shd w:val="clear" w:color="auto" w:fill="C0C0C0"/>
            <w:vAlign w:val="center"/>
          </w:tcPr>
          <w:p w14:paraId="2ADC860A" w14:textId="77777777" w:rsidR="007E6D11" w:rsidRPr="008B1C02" w:rsidRDefault="007E6D11" w:rsidP="00531ABC">
            <w:pPr>
              <w:pStyle w:val="TAH"/>
              <w:rPr>
                <w:ins w:id="874" w:author="Huawei" w:date="2023-04-10T13:22:00Z"/>
              </w:rPr>
            </w:pPr>
            <w:ins w:id="875" w:author="Huawei" w:date="2023-04-10T13:22:00Z">
              <w:r w:rsidRPr="008B1C02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690EE4DA" w14:textId="77777777" w:rsidR="007E6D11" w:rsidRPr="008B1C02" w:rsidRDefault="007E6D11" w:rsidP="00531ABC">
            <w:pPr>
              <w:pStyle w:val="TAH"/>
              <w:rPr>
                <w:ins w:id="876" w:author="Huawei" w:date="2023-04-10T13:22:00Z"/>
              </w:rPr>
            </w:pPr>
            <w:ins w:id="877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4CC35E86" w14:textId="77777777" w:rsidTr="00531ABC">
        <w:trPr>
          <w:jc w:val="center"/>
          <w:ins w:id="878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5859A664" w14:textId="77777777" w:rsidR="007E6D11" w:rsidRPr="008B1C02" w:rsidRDefault="007E6D11" w:rsidP="00531ABC">
            <w:pPr>
              <w:pStyle w:val="TAL"/>
              <w:rPr>
                <w:ins w:id="879" w:author="Huawei" w:date="2023-04-10T13:22:00Z"/>
              </w:rPr>
            </w:pPr>
            <w:ins w:id="880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02512B5D" w14:textId="77777777" w:rsidR="007E6D11" w:rsidRPr="008B1C02" w:rsidRDefault="007E6D11" w:rsidP="00531ABC">
            <w:pPr>
              <w:pStyle w:val="TAL"/>
              <w:rPr>
                <w:ins w:id="881" w:author="Huawei" w:date="2023-04-10T13:22:00Z"/>
              </w:rPr>
            </w:pPr>
            <w:ins w:id="882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7EF94AE0" w14:textId="77777777" w:rsidR="007E6D11" w:rsidRPr="008B1C02" w:rsidRDefault="007E6D11" w:rsidP="00531ABC">
            <w:pPr>
              <w:pStyle w:val="TAC"/>
              <w:rPr>
                <w:ins w:id="883" w:author="Huawei" w:date="2023-04-10T13:22:00Z"/>
              </w:rPr>
            </w:pPr>
            <w:ins w:id="884" w:author="Huawei" w:date="2023-04-10T13:22:00Z">
              <w:r w:rsidRPr="008B1C02">
                <w:t>M</w:t>
              </w:r>
            </w:ins>
          </w:p>
        </w:tc>
        <w:tc>
          <w:tcPr>
            <w:tcW w:w="581" w:type="pct"/>
            <w:vAlign w:val="center"/>
          </w:tcPr>
          <w:p w14:paraId="3CBA6724" w14:textId="77777777" w:rsidR="007E6D11" w:rsidRPr="008B1C02" w:rsidRDefault="007E6D11" w:rsidP="00531ABC">
            <w:pPr>
              <w:pStyle w:val="TAL"/>
              <w:jc w:val="center"/>
              <w:rPr>
                <w:ins w:id="885" w:author="Huawei" w:date="2023-04-10T13:22:00Z"/>
              </w:rPr>
            </w:pPr>
            <w:ins w:id="886" w:author="Huawei" w:date="2023-04-10T13:22:00Z">
              <w:r w:rsidRPr="008B1C02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5613B2E8" w14:textId="77777777" w:rsidR="007E6D11" w:rsidRPr="008B1C02" w:rsidRDefault="007E6D11" w:rsidP="00531ABC">
            <w:pPr>
              <w:pStyle w:val="TAL"/>
              <w:rPr>
                <w:ins w:id="887" w:author="Huawei" w:date="2023-04-10T13:22:00Z"/>
              </w:rPr>
            </w:pPr>
            <w:ins w:id="888" w:author="Huawei" w:date="2023-04-10T13:22:00Z">
              <w:r w:rsidRPr="008B1C02">
                <w:t>An alternative target URI of the resource located in an alternative NEF.</w:t>
              </w:r>
            </w:ins>
          </w:p>
        </w:tc>
      </w:tr>
    </w:tbl>
    <w:p w14:paraId="7E0E1843" w14:textId="77777777" w:rsidR="007E6D11" w:rsidRPr="008B1C02" w:rsidRDefault="007E6D11" w:rsidP="007E6D11">
      <w:pPr>
        <w:rPr>
          <w:ins w:id="889" w:author="Huawei" w:date="2023-04-10T13:22:00Z"/>
        </w:rPr>
      </w:pPr>
    </w:p>
    <w:p w14:paraId="7DC5BD85" w14:textId="7CE480AA" w:rsidR="007E6D11" w:rsidRPr="008B1C02" w:rsidRDefault="00EF5048" w:rsidP="007E6D11">
      <w:pPr>
        <w:pStyle w:val="6"/>
        <w:rPr>
          <w:ins w:id="890" w:author="Huawei" w:date="2023-04-10T13:22:00Z"/>
        </w:rPr>
      </w:pPr>
      <w:bookmarkStart w:id="891" w:name="_Toc114212536"/>
      <w:bookmarkStart w:id="892" w:name="_Toc130549949"/>
      <w:ins w:id="893" w:author="Huawei" w:date="2023-04-10T13:22:00Z">
        <w:r>
          <w:t>5.39</w:t>
        </w:r>
        <w:r w:rsidR="007E6D11" w:rsidRPr="008B1C02">
          <w:t>.2.3.3.2</w:t>
        </w:r>
        <w:r w:rsidR="007E6D11" w:rsidRPr="008B1C02">
          <w:tab/>
          <w:t>PUT</w:t>
        </w:r>
        <w:bookmarkEnd w:id="702"/>
        <w:bookmarkEnd w:id="703"/>
        <w:bookmarkEnd w:id="704"/>
        <w:bookmarkEnd w:id="705"/>
        <w:bookmarkEnd w:id="706"/>
        <w:bookmarkEnd w:id="707"/>
        <w:bookmarkEnd w:id="708"/>
        <w:bookmarkEnd w:id="709"/>
        <w:bookmarkEnd w:id="710"/>
        <w:bookmarkEnd w:id="711"/>
        <w:bookmarkEnd w:id="712"/>
        <w:bookmarkEnd w:id="891"/>
        <w:bookmarkEnd w:id="892"/>
      </w:ins>
    </w:p>
    <w:p w14:paraId="1702346A" w14:textId="18E1AD85" w:rsidR="007E6D11" w:rsidRPr="008B1C02" w:rsidRDefault="007E6D11" w:rsidP="007E6D11">
      <w:pPr>
        <w:rPr>
          <w:ins w:id="894" w:author="Huawei" w:date="2023-04-10T13:22:00Z"/>
        </w:rPr>
      </w:pPr>
      <w:ins w:id="895" w:author="Huawei" w:date="2023-04-10T13:22:00Z">
        <w:r w:rsidRPr="008B1C02">
          <w:t xml:space="preserve">This method enables an AF to update an existing </w:t>
        </w:r>
      </w:ins>
      <w:ins w:id="896" w:author="Huawei" w:date="2023-05-09T15:26:00Z">
        <w:r w:rsidR="00D9545C">
          <w:t>Member UE</w:t>
        </w:r>
      </w:ins>
      <w:ins w:id="897" w:author="Huawei" w:date="2023-04-10T13:46:00Z">
        <w:r w:rsidR="00BA480A">
          <w:t xml:space="preserve"> Selection Assistance</w:t>
        </w:r>
        <w:r w:rsidR="00BA480A" w:rsidRPr="008B1C02">
          <w:rPr>
            <w:noProof/>
            <w:lang w:eastAsia="zh-CN"/>
          </w:rPr>
          <w:t xml:space="preserve"> </w:t>
        </w:r>
        <w:r w:rsidR="00BA480A">
          <w:rPr>
            <w:noProof/>
            <w:lang w:eastAsia="zh-CN"/>
          </w:rPr>
          <w:t>S</w:t>
        </w:r>
        <w:r w:rsidR="00BA480A" w:rsidRPr="008B1C02">
          <w:rPr>
            <w:noProof/>
            <w:lang w:eastAsia="zh-CN"/>
          </w:rPr>
          <w:t>ubscription</w:t>
        </w:r>
      </w:ins>
      <w:ins w:id="898" w:author="Huawei" w:date="2023-04-10T13:22:00Z">
        <w:r w:rsidRPr="008B1C02">
          <w:t xml:space="preserve"> resource at the NEF.</w:t>
        </w:r>
      </w:ins>
    </w:p>
    <w:p w14:paraId="4AA1829A" w14:textId="75644A0B" w:rsidR="007E6D11" w:rsidRPr="008B1C02" w:rsidRDefault="007E6D11" w:rsidP="007E6D11">
      <w:pPr>
        <w:rPr>
          <w:ins w:id="899" w:author="Huawei" w:date="2023-04-10T13:22:00Z"/>
        </w:rPr>
      </w:pPr>
      <w:ins w:id="900" w:author="Huawei" w:date="2023-04-10T13:22:00Z">
        <w:r w:rsidRPr="008B1C02">
          <w:t>This method shall support the URI query parameters specified in table </w:t>
        </w:r>
        <w:r w:rsidR="00EF5048">
          <w:t>5.39</w:t>
        </w:r>
        <w:r w:rsidRPr="008B1C02">
          <w:t>.2.3.3.2-1.</w:t>
        </w:r>
      </w:ins>
    </w:p>
    <w:p w14:paraId="311C1B59" w14:textId="10827516" w:rsidR="007E6D11" w:rsidRPr="008B1C02" w:rsidRDefault="007E6D11" w:rsidP="007E6D11">
      <w:pPr>
        <w:pStyle w:val="TH"/>
        <w:rPr>
          <w:ins w:id="901" w:author="Huawei" w:date="2023-04-10T13:22:00Z"/>
          <w:rFonts w:cs="Arial"/>
        </w:rPr>
      </w:pPr>
      <w:ins w:id="902" w:author="Huawei" w:date="2023-04-10T13:22:00Z">
        <w:r w:rsidRPr="008B1C02">
          <w:t>Table </w:t>
        </w:r>
        <w:r w:rsidR="00EF5048">
          <w:t>5.39</w:t>
        </w:r>
        <w:r w:rsidRPr="008B1C02">
          <w:t>.2.3.3.2-1: URI query parameters supported by the PUT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7E6D11" w:rsidRPr="008B1C02" w14:paraId="5FDEA13C" w14:textId="77777777" w:rsidTr="00531ABC">
        <w:trPr>
          <w:jc w:val="center"/>
          <w:ins w:id="903" w:author="Huawei" w:date="2023-04-10T13:22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E51F129" w14:textId="77777777" w:rsidR="007E6D11" w:rsidRPr="008B1C02" w:rsidRDefault="007E6D11" w:rsidP="00531ABC">
            <w:pPr>
              <w:pStyle w:val="TAH"/>
              <w:rPr>
                <w:ins w:id="904" w:author="Huawei" w:date="2023-04-10T13:22:00Z"/>
              </w:rPr>
            </w:pPr>
            <w:ins w:id="905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489D84D7" w14:textId="77777777" w:rsidR="007E6D11" w:rsidRPr="008B1C02" w:rsidRDefault="007E6D11" w:rsidP="00531ABC">
            <w:pPr>
              <w:pStyle w:val="TAH"/>
              <w:rPr>
                <w:ins w:id="906" w:author="Huawei" w:date="2023-04-10T13:22:00Z"/>
              </w:rPr>
            </w:pPr>
            <w:ins w:id="907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5DFE08DD" w14:textId="77777777" w:rsidR="007E6D11" w:rsidRPr="008B1C02" w:rsidRDefault="007E6D11" w:rsidP="00531ABC">
            <w:pPr>
              <w:pStyle w:val="TAH"/>
              <w:rPr>
                <w:ins w:id="908" w:author="Huawei" w:date="2023-04-10T13:22:00Z"/>
              </w:rPr>
            </w:pPr>
            <w:ins w:id="909" w:author="Huawei" w:date="2023-04-10T13:22:00Z">
              <w:r w:rsidRPr="008B1C02">
                <w:t>P</w:t>
              </w:r>
            </w:ins>
          </w:p>
        </w:tc>
        <w:tc>
          <w:tcPr>
            <w:tcW w:w="581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5A7018A" w14:textId="77777777" w:rsidR="007E6D11" w:rsidRPr="008B1C02" w:rsidRDefault="007E6D11" w:rsidP="00531ABC">
            <w:pPr>
              <w:pStyle w:val="TAH"/>
              <w:rPr>
                <w:ins w:id="910" w:author="Huawei" w:date="2023-04-10T13:22:00Z"/>
              </w:rPr>
            </w:pPr>
            <w:ins w:id="911" w:author="Huawei" w:date="2023-04-10T13:22:00Z">
              <w:r w:rsidRPr="008B1C02">
                <w:t>Cardinality</w:t>
              </w:r>
            </w:ins>
          </w:p>
        </w:tc>
        <w:tc>
          <w:tcPr>
            <w:tcW w:w="2646" w:type="pct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22F3039F" w14:textId="77777777" w:rsidR="007E6D11" w:rsidRPr="008B1C02" w:rsidRDefault="007E6D11" w:rsidP="00531ABC">
            <w:pPr>
              <w:pStyle w:val="TAH"/>
              <w:rPr>
                <w:ins w:id="912" w:author="Huawei" w:date="2023-04-10T13:22:00Z"/>
              </w:rPr>
            </w:pPr>
            <w:ins w:id="913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67A6AC58" w14:textId="77777777" w:rsidTr="00531ABC">
        <w:trPr>
          <w:jc w:val="center"/>
          <w:ins w:id="914" w:author="Huawei" w:date="2023-04-10T13:22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7ADC56A8" w14:textId="77777777" w:rsidR="007E6D11" w:rsidRPr="008B1C02" w:rsidRDefault="007E6D11" w:rsidP="00531ABC">
            <w:pPr>
              <w:pStyle w:val="TAL"/>
              <w:rPr>
                <w:ins w:id="915" w:author="Huawei" w:date="2023-04-10T13:22:00Z"/>
              </w:rPr>
            </w:pPr>
            <w:bookmarkStart w:id="916" w:name="MCCQCTEMPBM_00000233"/>
          </w:p>
        </w:tc>
        <w:tc>
          <w:tcPr>
            <w:tcW w:w="732" w:type="pct"/>
            <w:tcBorders>
              <w:top w:val="single" w:sz="6" w:space="0" w:color="auto"/>
            </w:tcBorders>
          </w:tcPr>
          <w:p w14:paraId="71F55F64" w14:textId="77777777" w:rsidR="007E6D11" w:rsidRPr="008B1C02" w:rsidRDefault="007E6D11" w:rsidP="00531ABC">
            <w:pPr>
              <w:pStyle w:val="TAL"/>
              <w:rPr>
                <w:ins w:id="917" w:author="Huawei" w:date="2023-04-10T13:22:00Z"/>
              </w:rPr>
            </w:pPr>
          </w:p>
        </w:tc>
        <w:tc>
          <w:tcPr>
            <w:tcW w:w="217" w:type="pct"/>
            <w:tcBorders>
              <w:top w:val="single" w:sz="6" w:space="0" w:color="auto"/>
            </w:tcBorders>
          </w:tcPr>
          <w:p w14:paraId="6D5982FA" w14:textId="77777777" w:rsidR="007E6D11" w:rsidRPr="008B1C02" w:rsidRDefault="007E6D11" w:rsidP="00531ABC">
            <w:pPr>
              <w:pStyle w:val="TAL"/>
              <w:rPr>
                <w:ins w:id="918" w:author="Huawei" w:date="2023-04-10T13:22:00Z"/>
              </w:rPr>
            </w:pPr>
          </w:p>
        </w:tc>
        <w:tc>
          <w:tcPr>
            <w:tcW w:w="581" w:type="pct"/>
            <w:tcBorders>
              <w:top w:val="single" w:sz="6" w:space="0" w:color="auto"/>
            </w:tcBorders>
          </w:tcPr>
          <w:p w14:paraId="1E029035" w14:textId="77777777" w:rsidR="007E6D11" w:rsidRPr="008B1C02" w:rsidRDefault="007E6D11" w:rsidP="00531ABC">
            <w:pPr>
              <w:pStyle w:val="TAL"/>
              <w:rPr>
                <w:ins w:id="919" w:author="Huawei" w:date="2023-04-10T13:22:00Z"/>
              </w:rPr>
            </w:pPr>
          </w:p>
        </w:tc>
        <w:tc>
          <w:tcPr>
            <w:tcW w:w="2646" w:type="pct"/>
            <w:tcBorders>
              <w:top w:val="single" w:sz="6" w:space="0" w:color="auto"/>
            </w:tcBorders>
            <w:vAlign w:val="center"/>
          </w:tcPr>
          <w:p w14:paraId="6362FD92" w14:textId="77777777" w:rsidR="007E6D11" w:rsidRPr="008B1C02" w:rsidRDefault="007E6D11" w:rsidP="00531ABC">
            <w:pPr>
              <w:pStyle w:val="TAL"/>
              <w:rPr>
                <w:ins w:id="920" w:author="Huawei" w:date="2023-04-10T13:22:00Z"/>
              </w:rPr>
            </w:pPr>
          </w:p>
        </w:tc>
      </w:tr>
      <w:bookmarkEnd w:id="916"/>
    </w:tbl>
    <w:p w14:paraId="002E91CD" w14:textId="77777777" w:rsidR="007E6D11" w:rsidRPr="008B1C02" w:rsidRDefault="007E6D11" w:rsidP="007E6D11">
      <w:pPr>
        <w:rPr>
          <w:ins w:id="921" w:author="Huawei" w:date="2023-04-10T13:22:00Z"/>
          <w:rFonts w:ascii="Arial" w:eastAsia="等线" w:hAnsi="Arial"/>
          <w:sz w:val="18"/>
        </w:rPr>
      </w:pPr>
    </w:p>
    <w:p w14:paraId="159C132F" w14:textId="56FA0918" w:rsidR="007E6D11" w:rsidRDefault="007E6D11" w:rsidP="007E6D11">
      <w:pPr>
        <w:rPr>
          <w:ins w:id="922" w:author="Huawei" w:date="2023-04-10T14:03:00Z"/>
        </w:rPr>
      </w:pPr>
      <w:ins w:id="923" w:author="Huawei" w:date="2023-04-10T13:22:00Z">
        <w:r w:rsidRPr="008B1C02">
          <w:t>This method shall support the request data structures specified in table </w:t>
        </w:r>
        <w:r w:rsidR="00EF5048">
          <w:t>5.39</w:t>
        </w:r>
        <w:r w:rsidRPr="008B1C02">
          <w:t>.2.3.3.2-2 and the response data structures and response codes specified in table </w:t>
        </w:r>
        <w:r w:rsidR="00EF5048">
          <w:t>5.39</w:t>
        </w:r>
        <w:r w:rsidRPr="008B1C02">
          <w:t>.2.3.3.2-4.</w:t>
        </w:r>
      </w:ins>
    </w:p>
    <w:p w14:paraId="410E6075" w14:textId="77777777" w:rsidR="007239D1" w:rsidRPr="008B1C02" w:rsidRDefault="007239D1" w:rsidP="007239D1">
      <w:pPr>
        <w:pStyle w:val="TH"/>
        <w:rPr>
          <w:ins w:id="924" w:author="Huawei" w:date="2023-04-10T14:03:00Z"/>
        </w:rPr>
      </w:pPr>
      <w:ins w:id="925" w:author="Huawei" w:date="2023-04-10T14:03:00Z">
        <w:r w:rsidRPr="008B1C02">
          <w:lastRenderedPageBreak/>
          <w:t>Table </w:t>
        </w:r>
        <w:r>
          <w:t>5.39</w:t>
        </w:r>
        <w:r w:rsidRPr="008B1C02">
          <w:t>.2.3.3.2-2: Data structures supported by the PU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499"/>
        <w:gridCol w:w="447"/>
        <w:gridCol w:w="1155"/>
        <w:gridCol w:w="5426"/>
      </w:tblGrid>
      <w:tr w:rsidR="007239D1" w:rsidRPr="008B1C02" w14:paraId="0BDE8BCA" w14:textId="77777777" w:rsidTr="00531ABC">
        <w:trPr>
          <w:jc w:val="center"/>
          <w:ins w:id="926" w:author="Huawei" w:date="2023-04-10T14:03:00Z"/>
        </w:trPr>
        <w:tc>
          <w:tcPr>
            <w:tcW w:w="2539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5F974D5B" w14:textId="77777777" w:rsidR="007239D1" w:rsidRPr="008B1C02" w:rsidRDefault="007239D1" w:rsidP="00531ABC">
            <w:pPr>
              <w:pStyle w:val="TAH"/>
              <w:rPr>
                <w:ins w:id="927" w:author="Huawei" w:date="2023-04-10T14:03:00Z"/>
              </w:rPr>
            </w:pPr>
            <w:ins w:id="928" w:author="Huawei" w:date="2023-04-10T14:03:00Z">
              <w:r w:rsidRPr="008B1C02">
                <w:t>Data type</w:t>
              </w:r>
            </w:ins>
          </w:p>
        </w:tc>
        <w:tc>
          <w:tcPr>
            <w:tcW w:w="45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4A7F88A1" w14:textId="77777777" w:rsidR="007239D1" w:rsidRPr="008B1C02" w:rsidRDefault="007239D1" w:rsidP="00531ABC">
            <w:pPr>
              <w:pStyle w:val="TAH"/>
              <w:rPr>
                <w:ins w:id="929" w:author="Huawei" w:date="2023-04-10T14:03:00Z"/>
              </w:rPr>
            </w:pPr>
            <w:ins w:id="930" w:author="Huawei" w:date="2023-04-10T14:03:00Z">
              <w:r w:rsidRPr="008B1C02">
                <w:t>P</w:t>
              </w:r>
            </w:ins>
          </w:p>
        </w:tc>
        <w:tc>
          <w:tcPr>
            <w:tcW w:w="117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19A969E6" w14:textId="77777777" w:rsidR="007239D1" w:rsidRPr="008B1C02" w:rsidRDefault="007239D1" w:rsidP="00531ABC">
            <w:pPr>
              <w:pStyle w:val="TAH"/>
              <w:rPr>
                <w:ins w:id="931" w:author="Huawei" w:date="2023-04-10T14:03:00Z"/>
              </w:rPr>
            </w:pPr>
            <w:ins w:id="932" w:author="Huawei" w:date="2023-04-10T14:03:00Z">
              <w:r w:rsidRPr="008B1C02">
                <w:t>Cardinality</w:t>
              </w:r>
            </w:ins>
          </w:p>
        </w:tc>
        <w:tc>
          <w:tcPr>
            <w:tcW w:w="5516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13505521" w14:textId="77777777" w:rsidR="007239D1" w:rsidRPr="008B1C02" w:rsidRDefault="007239D1" w:rsidP="00531ABC">
            <w:pPr>
              <w:pStyle w:val="TAH"/>
              <w:rPr>
                <w:ins w:id="933" w:author="Huawei" w:date="2023-04-10T14:03:00Z"/>
              </w:rPr>
            </w:pPr>
            <w:ins w:id="934" w:author="Huawei" w:date="2023-04-10T14:03:00Z">
              <w:r w:rsidRPr="008B1C02">
                <w:t>Description</w:t>
              </w:r>
            </w:ins>
          </w:p>
        </w:tc>
      </w:tr>
      <w:tr w:rsidR="007239D1" w:rsidRPr="008B1C02" w14:paraId="755C6387" w14:textId="77777777" w:rsidTr="00531ABC">
        <w:trPr>
          <w:jc w:val="center"/>
          <w:ins w:id="935" w:author="Huawei" w:date="2023-04-10T14:03:00Z"/>
        </w:trPr>
        <w:tc>
          <w:tcPr>
            <w:tcW w:w="2539" w:type="dxa"/>
            <w:tcBorders>
              <w:top w:val="single" w:sz="6" w:space="0" w:color="auto"/>
            </w:tcBorders>
            <w:hideMark/>
          </w:tcPr>
          <w:p w14:paraId="73A56BB8" w14:textId="3BBC0BBA" w:rsidR="007239D1" w:rsidRPr="008B1C02" w:rsidRDefault="00531ABC" w:rsidP="00531ABC">
            <w:pPr>
              <w:pStyle w:val="TAL"/>
              <w:rPr>
                <w:ins w:id="936" w:author="Huawei" w:date="2023-04-10T14:03:00Z"/>
              </w:rPr>
            </w:pPr>
            <w:proofErr w:type="spellStart"/>
            <w:ins w:id="937" w:author="Huawei" w:date="2023-04-10T16:19:00Z">
              <w:r>
                <w:t>Mem</w:t>
              </w:r>
            </w:ins>
            <w:ins w:id="938" w:author="Huawei" w:date="2023-05-15T10:10:00Z">
              <w:r w:rsidR="00367211">
                <w:t>Ue</w:t>
              </w:r>
            </w:ins>
            <w:ins w:id="939" w:author="Huawei" w:date="2023-04-10T16:19:00Z">
              <w:r>
                <w:t>SelectAssistSubsc</w:t>
              </w:r>
            </w:ins>
            <w:proofErr w:type="spellEnd"/>
          </w:p>
        </w:tc>
        <w:tc>
          <w:tcPr>
            <w:tcW w:w="452" w:type="dxa"/>
            <w:tcBorders>
              <w:top w:val="single" w:sz="6" w:space="0" w:color="auto"/>
            </w:tcBorders>
            <w:hideMark/>
          </w:tcPr>
          <w:p w14:paraId="2C22598C" w14:textId="77777777" w:rsidR="007239D1" w:rsidRPr="008B1C02" w:rsidRDefault="007239D1" w:rsidP="00531ABC">
            <w:pPr>
              <w:pStyle w:val="TAC"/>
              <w:rPr>
                <w:ins w:id="940" w:author="Huawei" w:date="2023-04-10T14:03:00Z"/>
              </w:rPr>
            </w:pPr>
            <w:ins w:id="941" w:author="Huawei" w:date="2023-04-10T14:03:00Z">
              <w:r w:rsidRPr="008B1C02">
                <w:rPr>
                  <w:rFonts w:hint="eastAsia"/>
                </w:rPr>
                <w:t>M</w:t>
              </w:r>
            </w:ins>
          </w:p>
        </w:tc>
        <w:tc>
          <w:tcPr>
            <w:tcW w:w="1172" w:type="dxa"/>
            <w:tcBorders>
              <w:top w:val="single" w:sz="6" w:space="0" w:color="auto"/>
            </w:tcBorders>
            <w:hideMark/>
          </w:tcPr>
          <w:p w14:paraId="3CD21252" w14:textId="77777777" w:rsidR="007239D1" w:rsidRPr="008B1C02" w:rsidRDefault="007239D1" w:rsidP="00531ABC">
            <w:pPr>
              <w:pStyle w:val="TAC"/>
              <w:rPr>
                <w:ins w:id="942" w:author="Huawei" w:date="2023-04-10T14:03:00Z"/>
              </w:rPr>
            </w:pPr>
            <w:ins w:id="943" w:author="Huawei" w:date="2023-04-10T14:03:00Z">
              <w:r w:rsidRPr="008B1C02">
                <w:rPr>
                  <w:rFonts w:hint="eastAsia"/>
                </w:rPr>
                <w:t>1</w:t>
              </w:r>
            </w:ins>
          </w:p>
        </w:tc>
        <w:tc>
          <w:tcPr>
            <w:tcW w:w="5516" w:type="dxa"/>
            <w:tcBorders>
              <w:top w:val="single" w:sz="6" w:space="0" w:color="auto"/>
            </w:tcBorders>
            <w:hideMark/>
          </w:tcPr>
          <w:p w14:paraId="6215B20C" w14:textId="0B089F0E" w:rsidR="007239D1" w:rsidRPr="008B1C02" w:rsidRDefault="007239D1" w:rsidP="00531ABC">
            <w:pPr>
              <w:pStyle w:val="TAL"/>
              <w:rPr>
                <w:ins w:id="944" w:author="Huawei" w:date="2023-04-10T14:03:00Z"/>
              </w:rPr>
            </w:pPr>
            <w:ins w:id="945" w:author="Huawei" w:date="2023-04-10T14:03:00Z">
              <w:r w:rsidRPr="008B1C02">
                <w:t xml:space="preserve">Parameters to update the Individual </w:t>
              </w:r>
            </w:ins>
            <w:ins w:id="946" w:author="Huawei" w:date="2023-05-09T15:26:00Z">
              <w:r w:rsidR="00D9545C">
                <w:t>Member UE</w:t>
              </w:r>
            </w:ins>
            <w:ins w:id="947" w:author="Huawei" w:date="2023-04-10T14:03:00Z">
              <w:r>
                <w:t xml:space="preserve"> Selection Assistance</w:t>
              </w:r>
              <w:r>
                <w:rPr>
                  <w:rFonts w:eastAsia="Times New Roman"/>
                </w:rPr>
                <w:t xml:space="preserve"> Subscription</w:t>
              </w:r>
              <w:r w:rsidRPr="008B1C02">
                <w:t xml:space="preserve"> resource.</w:t>
              </w:r>
            </w:ins>
          </w:p>
        </w:tc>
      </w:tr>
    </w:tbl>
    <w:p w14:paraId="657B2A30" w14:textId="77777777" w:rsidR="007239D1" w:rsidRPr="007239D1" w:rsidRDefault="007239D1" w:rsidP="007E6D11">
      <w:pPr>
        <w:rPr>
          <w:ins w:id="948" w:author="Huawei" w:date="2023-04-10T13:22:00Z"/>
        </w:rPr>
      </w:pPr>
    </w:p>
    <w:p w14:paraId="1C02154E" w14:textId="4E6D2EF0" w:rsidR="007E6D11" w:rsidRPr="008B1C02" w:rsidRDefault="007E6D11" w:rsidP="007E6D11">
      <w:pPr>
        <w:pStyle w:val="TH"/>
        <w:rPr>
          <w:ins w:id="949" w:author="Huawei" w:date="2023-04-10T13:22:00Z"/>
        </w:rPr>
      </w:pPr>
      <w:ins w:id="950" w:author="Huawei" w:date="2023-04-10T13:22:00Z">
        <w:r w:rsidRPr="008B1C02">
          <w:t>Table </w:t>
        </w:r>
        <w:r w:rsidR="00EF5048">
          <w:t>5.39</w:t>
        </w:r>
        <w:r w:rsidRPr="008B1C02">
          <w:t>.2.3.3.2-3: Data structures supported by the PU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16"/>
        <w:gridCol w:w="312"/>
        <w:gridCol w:w="1113"/>
        <w:gridCol w:w="1555"/>
        <w:gridCol w:w="3531"/>
      </w:tblGrid>
      <w:tr w:rsidR="007E6D11" w:rsidRPr="008B1C02" w14:paraId="6452DB22" w14:textId="77777777" w:rsidTr="00531ABC">
        <w:trPr>
          <w:jc w:val="center"/>
          <w:ins w:id="951" w:author="Huawei" w:date="2023-04-10T13:22:00Z"/>
        </w:trPr>
        <w:tc>
          <w:tcPr>
            <w:tcW w:w="1583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6F81EAB" w14:textId="77777777" w:rsidR="007E6D11" w:rsidRPr="008B1C02" w:rsidRDefault="007E6D11" w:rsidP="00531ABC">
            <w:pPr>
              <w:pStyle w:val="TAH"/>
              <w:rPr>
                <w:ins w:id="952" w:author="Huawei" w:date="2023-04-10T13:22:00Z"/>
              </w:rPr>
            </w:pPr>
            <w:ins w:id="953" w:author="Huawei" w:date="2023-04-10T13:22:00Z">
              <w:r w:rsidRPr="008B1C02">
                <w:t>Data type</w:t>
              </w:r>
            </w:ins>
          </w:p>
        </w:tc>
        <w:tc>
          <w:tcPr>
            <w:tcW w:w="164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47BD3301" w14:textId="77777777" w:rsidR="007E6D11" w:rsidRPr="008B1C02" w:rsidRDefault="007E6D11" w:rsidP="00531ABC">
            <w:pPr>
              <w:pStyle w:val="TAH"/>
              <w:rPr>
                <w:ins w:id="954" w:author="Huawei" w:date="2023-04-10T13:22:00Z"/>
              </w:rPr>
            </w:pPr>
            <w:ins w:id="955" w:author="Huawei" w:date="2023-04-10T13:22:00Z">
              <w:r w:rsidRPr="008B1C02">
                <w:t>P</w:t>
              </w:r>
            </w:ins>
          </w:p>
        </w:tc>
        <w:tc>
          <w:tcPr>
            <w:tcW w:w="584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405A7FA3" w14:textId="77777777" w:rsidR="007E6D11" w:rsidRPr="008B1C02" w:rsidRDefault="007E6D11" w:rsidP="00531ABC">
            <w:pPr>
              <w:pStyle w:val="TAH"/>
              <w:rPr>
                <w:ins w:id="956" w:author="Huawei" w:date="2023-04-10T13:22:00Z"/>
              </w:rPr>
            </w:pPr>
            <w:ins w:id="957" w:author="Huawei" w:date="2023-04-10T13:22:00Z">
              <w:r w:rsidRPr="008B1C02">
                <w:t>Cardinality</w:t>
              </w:r>
            </w:ins>
          </w:p>
        </w:tc>
        <w:tc>
          <w:tcPr>
            <w:tcW w:w="816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6ADF549F" w14:textId="77777777" w:rsidR="007E6D11" w:rsidRPr="008B1C02" w:rsidRDefault="007E6D11" w:rsidP="00531ABC">
            <w:pPr>
              <w:pStyle w:val="TAH"/>
              <w:rPr>
                <w:ins w:id="958" w:author="Huawei" w:date="2023-04-10T13:22:00Z"/>
              </w:rPr>
            </w:pPr>
            <w:ins w:id="959" w:author="Huawei" w:date="2023-04-10T13:22:00Z">
              <w:r w:rsidRPr="008B1C02">
                <w:t>Response codes</w:t>
              </w:r>
            </w:ins>
          </w:p>
        </w:tc>
        <w:tc>
          <w:tcPr>
            <w:tcW w:w="1853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4BE51BF" w14:textId="77777777" w:rsidR="007E6D11" w:rsidRPr="008B1C02" w:rsidRDefault="007E6D11" w:rsidP="00531ABC">
            <w:pPr>
              <w:pStyle w:val="TAH"/>
              <w:rPr>
                <w:ins w:id="960" w:author="Huawei" w:date="2023-04-10T13:22:00Z"/>
              </w:rPr>
            </w:pPr>
            <w:ins w:id="961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7F1D8D0C" w14:textId="77777777" w:rsidTr="00531ABC">
        <w:trPr>
          <w:jc w:val="center"/>
          <w:ins w:id="962" w:author="Huawei" w:date="2023-04-10T13:22:00Z"/>
        </w:trPr>
        <w:tc>
          <w:tcPr>
            <w:tcW w:w="1583" w:type="pct"/>
            <w:tcBorders>
              <w:top w:val="single" w:sz="6" w:space="0" w:color="auto"/>
            </w:tcBorders>
            <w:hideMark/>
          </w:tcPr>
          <w:p w14:paraId="59ADA3E2" w14:textId="7B4621C7" w:rsidR="007E6D11" w:rsidRPr="008B1C02" w:rsidRDefault="00531ABC" w:rsidP="00531ABC">
            <w:pPr>
              <w:pStyle w:val="TAL"/>
              <w:rPr>
                <w:ins w:id="963" w:author="Huawei" w:date="2023-04-10T13:22:00Z"/>
              </w:rPr>
            </w:pPr>
            <w:proofErr w:type="spellStart"/>
            <w:ins w:id="964" w:author="Huawei" w:date="2023-04-10T16:19:00Z">
              <w:r>
                <w:t>Mem</w:t>
              </w:r>
            </w:ins>
            <w:ins w:id="965" w:author="Huawei" w:date="2023-05-15T10:10:00Z">
              <w:r w:rsidR="00367211">
                <w:t>Ue</w:t>
              </w:r>
            </w:ins>
            <w:ins w:id="966" w:author="Huawei" w:date="2023-04-10T16:19:00Z">
              <w:r>
                <w:t>SelectAssistSubsc</w:t>
              </w:r>
            </w:ins>
            <w:proofErr w:type="spellEnd"/>
          </w:p>
        </w:tc>
        <w:tc>
          <w:tcPr>
            <w:tcW w:w="164" w:type="pct"/>
            <w:tcBorders>
              <w:top w:val="single" w:sz="6" w:space="0" w:color="auto"/>
            </w:tcBorders>
            <w:hideMark/>
          </w:tcPr>
          <w:p w14:paraId="7574EA98" w14:textId="77777777" w:rsidR="007E6D11" w:rsidRPr="008B1C02" w:rsidRDefault="007E6D11" w:rsidP="00531ABC">
            <w:pPr>
              <w:pStyle w:val="TAC"/>
              <w:rPr>
                <w:ins w:id="967" w:author="Huawei" w:date="2023-04-10T13:22:00Z"/>
              </w:rPr>
            </w:pPr>
            <w:ins w:id="968" w:author="Huawei" w:date="2023-04-10T13:22:00Z">
              <w:r w:rsidRPr="008B1C02">
                <w:t>M</w:t>
              </w:r>
            </w:ins>
          </w:p>
        </w:tc>
        <w:tc>
          <w:tcPr>
            <w:tcW w:w="584" w:type="pct"/>
            <w:tcBorders>
              <w:top w:val="single" w:sz="6" w:space="0" w:color="auto"/>
            </w:tcBorders>
            <w:hideMark/>
          </w:tcPr>
          <w:p w14:paraId="2158ACBA" w14:textId="77777777" w:rsidR="007E6D11" w:rsidRPr="008B1C02" w:rsidRDefault="007E6D11" w:rsidP="00531ABC">
            <w:pPr>
              <w:pStyle w:val="TAC"/>
              <w:rPr>
                <w:ins w:id="969" w:author="Huawei" w:date="2023-04-10T13:22:00Z"/>
              </w:rPr>
            </w:pPr>
            <w:ins w:id="970" w:author="Huawei" w:date="2023-04-10T13:22:00Z">
              <w:r w:rsidRPr="008B1C02">
                <w:t>1</w:t>
              </w:r>
            </w:ins>
          </w:p>
        </w:tc>
        <w:tc>
          <w:tcPr>
            <w:tcW w:w="816" w:type="pct"/>
            <w:tcBorders>
              <w:top w:val="single" w:sz="6" w:space="0" w:color="auto"/>
            </w:tcBorders>
            <w:hideMark/>
          </w:tcPr>
          <w:p w14:paraId="61E71770" w14:textId="77777777" w:rsidR="007E6D11" w:rsidRPr="008B1C02" w:rsidRDefault="007E6D11" w:rsidP="00531ABC">
            <w:pPr>
              <w:pStyle w:val="TAL"/>
              <w:rPr>
                <w:ins w:id="971" w:author="Huawei" w:date="2023-04-10T13:22:00Z"/>
              </w:rPr>
            </w:pPr>
            <w:ins w:id="972" w:author="Huawei" w:date="2023-04-10T13:22:00Z">
              <w:r w:rsidRPr="008B1C02">
                <w:t>200 OK</w:t>
              </w:r>
            </w:ins>
          </w:p>
        </w:tc>
        <w:tc>
          <w:tcPr>
            <w:tcW w:w="1853" w:type="pct"/>
            <w:tcBorders>
              <w:top w:val="single" w:sz="6" w:space="0" w:color="auto"/>
            </w:tcBorders>
            <w:hideMark/>
          </w:tcPr>
          <w:p w14:paraId="797B028B" w14:textId="48DE6566" w:rsidR="007E6D11" w:rsidRPr="008B1C02" w:rsidRDefault="007E6D11" w:rsidP="00531ABC">
            <w:pPr>
              <w:pStyle w:val="TAL"/>
              <w:rPr>
                <w:ins w:id="973" w:author="Huawei" w:date="2023-04-10T13:22:00Z"/>
              </w:rPr>
            </w:pPr>
            <w:ins w:id="974" w:author="Huawei" w:date="2023-04-10T13:22:00Z">
              <w:r w:rsidRPr="008B1C02">
                <w:t xml:space="preserve">The </w:t>
              </w:r>
            </w:ins>
            <w:ins w:id="975" w:author="Huawei" w:date="2023-04-10T14:03:00Z">
              <w:r w:rsidR="0092069D" w:rsidRPr="008B1C02">
                <w:t xml:space="preserve">Individual </w:t>
              </w:r>
            </w:ins>
            <w:ins w:id="976" w:author="Huawei" w:date="2023-05-09T15:26:00Z">
              <w:r w:rsidR="00D9545C">
                <w:t>Member UE</w:t>
              </w:r>
            </w:ins>
            <w:ins w:id="977" w:author="Huawei" w:date="2023-04-10T14:03:00Z">
              <w:r w:rsidR="0092069D">
                <w:t xml:space="preserve"> Selection Assistance</w:t>
              </w:r>
              <w:r w:rsidR="0092069D">
                <w:rPr>
                  <w:rFonts w:eastAsia="Times New Roman"/>
                </w:rPr>
                <w:t xml:space="preserve"> Subscription</w:t>
              </w:r>
            </w:ins>
            <w:ins w:id="978" w:author="Huawei" w:date="2023-04-10T13:22:00Z">
              <w:r w:rsidRPr="008B1C02">
                <w:t xml:space="preserve"> resource was updated successfully and a representation of the created resource is returned in the response body.</w:t>
              </w:r>
            </w:ins>
          </w:p>
        </w:tc>
      </w:tr>
      <w:tr w:rsidR="007E6D11" w:rsidRPr="008B1C02" w14:paraId="1BE4FE9B" w14:textId="77777777" w:rsidTr="00531ABC">
        <w:trPr>
          <w:jc w:val="center"/>
          <w:ins w:id="979" w:author="Huawei" w:date="2023-04-10T13:22:00Z"/>
        </w:trPr>
        <w:tc>
          <w:tcPr>
            <w:tcW w:w="1583" w:type="pct"/>
          </w:tcPr>
          <w:p w14:paraId="2BB8FD9F" w14:textId="77777777" w:rsidR="007E6D11" w:rsidRPr="008B1C02" w:rsidRDefault="007E6D11" w:rsidP="00531ABC">
            <w:pPr>
              <w:pStyle w:val="TAL"/>
              <w:rPr>
                <w:ins w:id="980" w:author="Huawei" w:date="2023-04-10T13:22:00Z"/>
              </w:rPr>
            </w:pPr>
            <w:ins w:id="981" w:author="Huawei" w:date="2023-04-10T13:22:00Z">
              <w:r w:rsidRPr="008B1C02">
                <w:t>n/a</w:t>
              </w:r>
            </w:ins>
          </w:p>
        </w:tc>
        <w:tc>
          <w:tcPr>
            <w:tcW w:w="164" w:type="pct"/>
          </w:tcPr>
          <w:p w14:paraId="72E684C4" w14:textId="77777777" w:rsidR="007E6D11" w:rsidRPr="008B1C02" w:rsidRDefault="007E6D11" w:rsidP="00531ABC">
            <w:pPr>
              <w:pStyle w:val="TAC"/>
              <w:rPr>
                <w:ins w:id="982" w:author="Huawei" w:date="2023-04-10T13:22:00Z"/>
              </w:rPr>
            </w:pPr>
          </w:p>
        </w:tc>
        <w:tc>
          <w:tcPr>
            <w:tcW w:w="584" w:type="pct"/>
          </w:tcPr>
          <w:p w14:paraId="10804266" w14:textId="77777777" w:rsidR="007E6D11" w:rsidRPr="008B1C02" w:rsidRDefault="007E6D11" w:rsidP="00531ABC">
            <w:pPr>
              <w:pStyle w:val="TAC"/>
              <w:rPr>
                <w:ins w:id="983" w:author="Huawei" w:date="2023-04-10T13:22:00Z"/>
              </w:rPr>
            </w:pPr>
          </w:p>
        </w:tc>
        <w:tc>
          <w:tcPr>
            <w:tcW w:w="816" w:type="pct"/>
          </w:tcPr>
          <w:p w14:paraId="23800BD0" w14:textId="77777777" w:rsidR="007E6D11" w:rsidRPr="008B1C02" w:rsidRDefault="007E6D11" w:rsidP="00531ABC">
            <w:pPr>
              <w:pStyle w:val="TAL"/>
              <w:rPr>
                <w:ins w:id="984" w:author="Huawei" w:date="2023-04-10T13:22:00Z"/>
              </w:rPr>
            </w:pPr>
            <w:ins w:id="985" w:author="Huawei" w:date="2023-04-10T13:22:00Z">
              <w:r w:rsidRPr="008B1C02">
                <w:t>204 No Content</w:t>
              </w:r>
            </w:ins>
          </w:p>
        </w:tc>
        <w:tc>
          <w:tcPr>
            <w:tcW w:w="1853" w:type="pct"/>
          </w:tcPr>
          <w:p w14:paraId="0251EC5B" w14:textId="655C75F2" w:rsidR="007E6D11" w:rsidRPr="008B1C02" w:rsidRDefault="007E6D11" w:rsidP="00373C79">
            <w:pPr>
              <w:pStyle w:val="TAL"/>
              <w:rPr>
                <w:ins w:id="986" w:author="Huawei" w:date="2023-04-10T13:22:00Z"/>
              </w:rPr>
            </w:pPr>
            <w:ins w:id="987" w:author="Huawei" w:date="2023-04-10T13:22:00Z">
              <w:r w:rsidRPr="008B1C02">
                <w:t xml:space="preserve">The Individual </w:t>
              </w:r>
            </w:ins>
            <w:ins w:id="988" w:author="Huawei" w:date="2023-05-09T15:26:00Z">
              <w:r w:rsidR="00D9545C">
                <w:t>Member UE</w:t>
              </w:r>
            </w:ins>
            <w:ins w:id="989" w:author="Huawei" w:date="2023-04-10T14:03:00Z">
              <w:r w:rsidR="000745E5">
                <w:t xml:space="preserve"> Selection Assistance</w:t>
              </w:r>
              <w:r w:rsidR="000745E5">
                <w:rPr>
                  <w:rFonts w:eastAsia="Times New Roman"/>
                </w:rPr>
                <w:t xml:space="preserve"> Subscription</w:t>
              </w:r>
            </w:ins>
            <w:ins w:id="990" w:author="Huawei" w:date="2023-04-10T13:22:00Z">
              <w:r w:rsidRPr="008B1C02">
                <w:t xml:space="preserve"> resource was successfully updated and no content is to be returned in the response body.</w:t>
              </w:r>
            </w:ins>
          </w:p>
        </w:tc>
      </w:tr>
      <w:tr w:rsidR="007E6D11" w:rsidRPr="008B1C02" w14:paraId="12BBADC9" w14:textId="77777777" w:rsidTr="00531ABC">
        <w:trPr>
          <w:jc w:val="center"/>
          <w:ins w:id="991" w:author="Huawei" w:date="2023-04-10T13:22:00Z"/>
        </w:trPr>
        <w:tc>
          <w:tcPr>
            <w:tcW w:w="1583" w:type="pct"/>
          </w:tcPr>
          <w:p w14:paraId="3B0845D8" w14:textId="77777777" w:rsidR="007E6D11" w:rsidRPr="008B1C02" w:rsidRDefault="007E6D11" w:rsidP="00531ABC">
            <w:pPr>
              <w:pStyle w:val="TAL"/>
              <w:rPr>
                <w:ins w:id="992" w:author="Huawei" w:date="2023-04-10T13:22:00Z"/>
                <w:rFonts w:eastAsia="等线"/>
              </w:rPr>
            </w:pPr>
            <w:ins w:id="993" w:author="Huawei" w:date="2023-04-10T13:22:00Z">
              <w:r w:rsidRPr="008B1C02">
                <w:t>n/a</w:t>
              </w:r>
            </w:ins>
          </w:p>
        </w:tc>
        <w:tc>
          <w:tcPr>
            <w:tcW w:w="164" w:type="pct"/>
          </w:tcPr>
          <w:p w14:paraId="476C4F87" w14:textId="77777777" w:rsidR="007E6D11" w:rsidRPr="008B1C02" w:rsidRDefault="007E6D11" w:rsidP="00531ABC">
            <w:pPr>
              <w:pStyle w:val="TAC"/>
              <w:rPr>
                <w:ins w:id="994" w:author="Huawei" w:date="2023-04-10T13:22:00Z"/>
              </w:rPr>
            </w:pPr>
          </w:p>
        </w:tc>
        <w:tc>
          <w:tcPr>
            <w:tcW w:w="584" w:type="pct"/>
          </w:tcPr>
          <w:p w14:paraId="2133C2A4" w14:textId="77777777" w:rsidR="007E6D11" w:rsidRPr="008B1C02" w:rsidRDefault="007E6D11" w:rsidP="00531ABC">
            <w:pPr>
              <w:pStyle w:val="TAC"/>
              <w:rPr>
                <w:ins w:id="995" w:author="Huawei" w:date="2023-04-10T13:22:00Z"/>
              </w:rPr>
            </w:pPr>
          </w:p>
        </w:tc>
        <w:tc>
          <w:tcPr>
            <w:tcW w:w="816" w:type="pct"/>
          </w:tcPr>
          <w:p w14:paraId="59BEC3D3" w14:textId="77777777" w:rsidR="007E6D11" w:rsidRPr="008B1C02" w:rsidRDefault="007E6D11" w:rsidP="00531ABC">
            <w:pPr>
              <w:pStyle w:val="TAL"/>
              <w:rPr>
                <w:ins w:id="996" w:author="Huawei" w:date="2023-04-10T13:22:00Z"/>
              </w:rPr>
            </w:pPr>
            <w:ins w:id="997" w:author="Huawei" w:date="2023-04-10T13:22:00Z">
              <w:r w:rsidRPr="008B1C02">
                <w:t>307 Temporary Redirect</w:t>
              </w:r>
            </w:ins>
          </w:p>
        </w:tc>
        <w:tc>
          <w:tcPr>
            <w:tcW w:w="1853" w:type="pct"/>
          </w:tcPr>
          <w:p w14:paraId="066B62FA" w14:textId="77777777" w:rsidR="007E6D11" w:rsidRPr="008B1C02" w:rsidRDefault="007E6D11" w:rsidP="00531ABC">
            <w:pPr>
              <w:pStyle w:val="TAL"/>
              <w:rPr>
                <w:ins w:id="998" w:author="Huawei" w:date="2023-04-10T13:22:00Z"/>
              </w:rPr>
            </w:pPr>
            <w:ins w:id="999" w:author="Huawei" w:date="2023-04-10T13:22:00Z">
              <w:r w:rsidRPr="008B1C02">
                <w:t>Temporary redirection. The response shall include a Location header field containing an alternative target URI located in an alternative NE</w:t>
              </w:r>
              <w:r w:rsidRPr="008B1C02">
                <w:rPr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60C0C4D2" w14:textId="77777777" w:rsidR="007E6D11" w:rsidRPr="008B1C02" w:rsidRDefault="007E6D11" w:rsidP="00531ABC">
            <w:pPr>
              <w:pStyle w:val="TAL"/>
              <w:rPr>
                <w:ins w:id="1000" w:author="Huawei" w:date="2023-04-10T13:22:00Z"/>
              </w:rPr>
            </w:pPr>
          </w:p>
          <w:p w14:paraId="5E4B8860" w14:textId="77777777" w:rsidR="007E6D11" w:rsidRPr="008B1C02" w:rsidRDefault="007E6D11" w:rsidP="00531ABC">
            <w:pPr>
              <w:pStyle w:val="TAL"/>
              <w:rPr>
                <w:ins w:id="1001" w:author="Huawei" w:date="2023-04-10T13:22:00Z"/>
              </w:rPr>
            </w:pPr>
            <w:ins w:id="1002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798F610C" w14:textId="77777777" w:rsidTr="00531ABC">
        <w:trPr>
          <w:jc w:val="center"/>
          <w:ins w:id="1003" w:author="Huawei" w:date="2023-04-10T13:22:00Z"/>
        </w:trPr>
        <w:tc>
          <w:tcPr>
            <w:tcW w:w="1583" w:type="pct"/>
          </w:tcPr>
          <w:p w14:paraId="4506A281" w14:textId="77777777" w:rsidR="007E6D11" w:rsidRPr="008B1C02" w:rsidRDefault="007E6D11" w:rsidP="00531ABC">
            <w:pPr>
              <w:pStyle w:val="TAL"/>
              <w:rPr>
                <w:ins w:id="1004" w:author="Huawei" w:date="2023-04-10T13:22:00Z"/>
                <w:rFonts w:eastAsia="等线"/>
              </w:rPr>
            </w:pPr>
            <w:ins w:id="1005" w:author="Huawei" w:date="2023-04-10T13:22:00Z">
              <w:r w:rsidRPr="008B1C02">
                <w:t>n/a</w:t>
              </w:r>
            </w:ins>
          </w:p>
        </w:tc>
        <w:tc>
          <w:tcPr>
            <w:tcW w:w="164" w:type="pct"/>
          </w:tcPr>
          <w:p w14:paraId="2A950854" w14:textId="77777777" w:rsidR="007E6D11" w:rsidRPr="008B1C02" w:rsidRDefault="007E6D11" w:rsidP="00531ABC">
            <w:pPr>
              <w:pStyle w:val="TAC"/>
              <w:rPr>
                <w:ins w:id="1006" w:author="Huawei" w:date="2023-04-10T13:22:00Z"/>
              </w:rPr>
            </w:pPr>
          </w:p>
        </w:tc>
        <w:tc>
          <w:tcPr>
            <w:tcW w:w="584" w:type="pct"/>
          </w:tcPr>
          <w:p w14:paraId="326D53B6" w14:textId="77777777" w:rsidR="007E6D11" w:rsidRPr="008B1C02" w:rsidRDefault="007E6D11" w:rsidP="00531ABC">
            <w:pPr>
              <w:pStyle w:val="TAC"/>
              <w:rPr>
                <w:ins w:id="1007" w:author="Huawei" w:date="2023-04-10T13:22:00Z"/>
              </w:rPr>
            </w:pPr>
          </w:p>
        </w:tc>
        <w:tc>
          <w:tcPr>
            <w:tcW w:w="816" w:type="pct"/>
          </w:tcPr>
          <w:p w14:paraId="273134C0" w14:textId="77777777" w:rsidR="007E6D11" w:rsidRPr="008B1C02" w:rsidRDefault="007E6D11" w:rsidP="00531ABC">
            <w:pPr>
              <w:pStyle w:val="TAL"/>
              <w:rPr>
                <w:ins w:id="1008" w:author="Huawei" w:date="2023-04-10T13:22:00Z"/>
              </w:rPr>
            </w:pPr>
            <w:ins w:id="1009" w:author="Huawei" w:date="2023-04-10T13:22:00Z">
              <w:r w:rsidRPr="008B1C02">
                <w:t>308 Permanent Redirect</w:t>
              </w:r>
            </w:ins>
          </w:p>
        </w:tc>
        <w:tc>
          <w:tcPr>
            <w:tcW w:w="1853" w:type="pct"/>
          </w:tcPr>
          <w:p w14:paraId="25C1761B" w14:textId="77777777" w:rsidR="007E6D11" w:rsidRPr="008B1C02" w:rsidRDefault="007E6D11" w:rsidP="00531ABC">
            <w:pPr>
              <w:pStyle w:val="TAL"/>
              <w:rPr>
                <w:ins w:id="1010" w:author="Huawei" w:date="2023-04-10T13:22:00Z"/>
              </w:rPr>
            </w:pPr>
            <w:ins w:id="1011" w:author="Huawei" w:date="2023-04-10T13:22:00Z">
              <w:r w:rsidRPr="008B1C02">
                <w:t>Permanent redirection. The response shall include a Location header field containing an alternative target URI located in an alternative NE</w:t>
              </w:r>
              <w:r w:rsidRPr="008B1C02">
                <w:rPr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09DCA0CF" w14:textId="77777777" w:rsidR="007E6D11" w:rsidRPr="008B1C02" w:rsidRDefault="007E6D11" w:rsidP="00531ABC">
            <w:pPr>
              <w:pStyle w:val="TAL"/>
              <w:rPr>
                <w:ins w:id="1012" w:author="Huawei" w:date="2023-04-10T13:22:00Z"/>
              </w:rPr>
            </w:pPr>
          </w:p>
          <w:p w14:paraId="7011E51C" w14:textId="77777777" w:rsidR="007E6D11" w:rsidRPr="008B1C02" w:rsidRDefault="007E6D11" w:rsidP="00531ABC">
            <w:pPr>
              <w:pStyle w:val="TAL"/>
              <w:rPr>
                <w:ins w:id="1013" w:author="Huawei" w:date="2023-04-10T13:22:00Z"/>
              </w:rPr>
            </w:pPr>
            <w:ins w:id="1014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3D82560F" w14:textId="77777777" w:rsidTr="00531ABC">
        <w:trPr>
          <w:jc w:val="center"/>
          <w:ins w:id="1015" w:author="Huawei" w:date="2023-04-10T13:22:00Z"/>
        </w:trPr>
        <w:tc>
          <w:tcPr>
            <w:tcW w:w="5000" w:type="pct"/>
            <w:gridSpan w:val="5"/>
          </w:tcPr>
          <w:p w14:paraId="4DE0A0B6" w14:textId="4D532E09" w:rsidR="007E6D11" w:rsidRPr="008B1C02" w:rsidRDefault="007E6D11" w:rsidP="004B08DB">
            <w:pPr>
              <w:pStyle w:val="TAN"/>
              <w:rPr>
                <w:ins w:id="1016" w:author="Huawei" w:date="2023-04-10T13:22:00Z"/>
              </w:rPr>
            </w:pPr>
            <w:ins w:id="1017" w:author="Huawei" w:date="2023-04-10T13:22:00Z">
              <w:r w:rsidRPr="008B1C02">
                <w:t>NOTE:</w:t>
              </w:r>
              <w:r w:rsidRPr="008B1C02">
                <w:tab/>
                <w:t>The mandatory HTTP error status code for the PUT method listed in Table 5.2.6-1 of 3GPP TS 29.122 [4] also apply.</w:t>
              </w:r>
            </w:ins>
          </w:p>
        </w:tc>
      </w:tr>
    </w:tbl>
    <w:p w14:paraId="4C2C6586" w14:textId="77777777" w:rsidR="007E6D11" w:rsidRPr="008B1C02" w:rsidRDefault="007E6D11" w:rsidP="007E6D11">
      <w:pPr>
        <w:rPr>
          <w:ins w:id="1018" w:author="Huawei" w:date="2023-04-10T13:22:00Z"/>
          <w:rFonts w:ascii="Arial" w:hAnsi="Arial"/>
          <w:sz w:val="18"/>
          <w:lang w:val="es-ES"/>
        </w:rPr>
      </w:pPr>
    </w:p>
    <w:p w14:paraId="5E3FAAFB" w14:textId="6D1A571B" w:rsidR="007E6D11" w:rsidRPr="008B1C02" w:rsidRDefault="007E6D11" w:rsidP="007E6D11">
      <w:pPr>
        <w:pStyle w:val="TH"/>
        <w:rPr>
          <w:ins w:id="1019" w:author="Huawei" w:date="2023-04-10T13:22:00Z"/>
        </w:rPr>
      </w:pPr>
      <w:ins w:id="1020" w:author="Huawei" w:date="2023-04-10T13:22:00Z">
        <w:r w:rsidRPr="008B1C02">
          <w:t>Table </w:t>
        </w:r>
        <w:r w:rsidR="00EF5048">
          <w:t>5.39</w:t>
        </w:r>
        <w:r w:rsidRPr="008B1C02">
          <w:t>.2.3.3.2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7E6D11" w:rsidRPr="008B1C02" w14:paraId="7D2583DD" w14:textId="77777777" w:rsidTr="00531ABC">
        <w:trPr>
          <w:jc w:val="center"/>
          <w:ins w:id="1021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4B8F4F33" w14:textId="77777777" w:rsidR="007E6D11" w:rsidRPr="008B1C02" w:rsidRDefault="007E6D11" w:rsidP="00531ABC">
            <w:pPr>
              <w:pStyle w:val="TAH"/>
              <w:rPr>
                <w:ins w:id="1022" w:author="Huawei" w:date="2023-04-10T13:22:00Z"/>
              </w:rPr>
            </w:pPr>
            <w:ins w:id="1023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53DE4692" w14:textId="77777777" w:rsidR="007E6D11" w:rsidRPr="008B1C02" w:rsidRDefault="007E6D11" w:rsidP="00531ABC">
            <w:pPr>
              <w:pStyle w:val="TAH"/>
              <w:rPr>
                <w:ins w:id="1024" w:author="Huawei" w:date="2023-04-10T13:22:00Z"/>
              </w:rPr>
            </w:pPr>
            <w:ins w:id="1025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11463039" w14:textId="77777777" w:rsidR="007E6D11" w:rsidRPr="008B1C02" w:rsidRDefault="007E6D11" w:rsidP="00531ABC">
            <w:pPr>
              <w:pStyle w:val="TAH"/>
              <w:rPr>
                <w:ins w:id="1026" w:author="Huawei" w:date="2023-04-10T13:22:00Z"/>
              </w:rPr>
            </w:pPr>
            <w:ins w:id="1027" w:author="Huawei" w:date="2023-04-10T13:22:00Z">
              <w:r w:rsidRPr="008B1C02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4CB4C4BC" w14:textId="77777777" w:rsidR="007E6D11" w:rsidRPr="008B1C02" w:rsidRDefault="007E6D11" w:rsidP="00531ABC">
            <w:pPr>
              <w:pStyle w:val="TAH"/>
              <w:rPr>
                <w:ins w:id="1028" w:author="Huawei" w:date="2023-04-10T13:22:00Z"/>
              </w:rPr>
            </w:pPr>
            <w:ins w:id="1029" w:author="Huawei" w:date="2023-04-10T13:22:00Z">
              <w:r w:rsidRPr="008B1C02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4DEC4BD2" w14:textId="77777777" w:rsidR="007E6D11" w:rsidRPr="008B1C02" w:rsidRDefault="007E6D11" w:rsidP="00531ABC">
            <w:pPr>
              <w:pStyle w:val="TAH"/>
              <w:rPr>
                <w:ins w:id="1030" w:author="Huawei" w:date="2023-04-10T13:22:00Z"/>
              </w:rPr>
            </w:pPr>
            <w:ins w:id="1031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0D481CD3" w14:textId="77777777" w:rsidTr="00531ABC">
        <w:trPr>
          <w:jc w:val="center"/>
          <w:ins w:id="1032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2340A78E" w14:textId="77777777" w:rsidR="007E6D11" w:rsidRPr="008B1C02" w:rsidRDefault="007E6D11" w:rsidP="00531ABC">
            <w:pPr>
              <w:pStyle w:val="TAL"/>
              <w:rPr>
                <w:ins w:id="1033" w:author="Huawei" w:date="2023-04-10T13:22:00Z"/>
              </w:rPr>
            </w:pPr>
            <w:ins w:id="1034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0268A637" w14:textId="77777777" w:rsidR="007E6D11" w:rsidRPr="008B1C02" w:rsidRDefault="007E6D11" w:rsidP="00531ABC">
            <w:pPr>
              <w:pStyle w:val="TAL"/>
              <w:rPr>
                <w:ins w:id="1035" w:author="Huawei" w:date="2023-04-10T13:22:00Z"/>
              </w:rPr>
            </w:pPr>
            <w:ins w:id="1036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03BD453B" w14:textId="77777777" w:rsidR="007E6D11" w:rsidRPr="008B1C02" w:rsidRDefault="007E6D11" w:rsidP="00531ABC">
            <w:pPr>
              <w:pStyle w:val="TAC"/>
              <w:rPr>
                <w:ins w:id="1037" w:author="Huawei" w:date="2023-04-10T13:22:00Z"/>
              </w:rPr>
            </w:pPr>
            <w:ins w:id="1038" w:author="Huawei" w:date="2023-04-10T13:22:00Z">
              <w:r w:rsidRPr="008B1C02">
                <w:t>M</w:t>
              </w:r>
            </w:ins>
          </w:p>
        </w:tc>
        <w:tc>
          <w:tcPr>
            <w:tcW w:w="661" w:type="pct"/>
            <w:vAlign w:val="center"/>
          </w:tcPr>
          <w:p w14:paraId="0F159339" w14:textId="77777777" w:rsidR="007E6D11" w:rsidRPr="008B1C02" w:rsidRDefault="007E6D11" w:rsidP="00531ABC">
            <w:pPr>
              <w:pStyle w:val="TAC"/>
              <w:rPr>
                <w:ins w:id="1039" w:author="Huawei" w:date="2023-04-10T13:22:00Z"/>
              </w:rPr>
            </w:pPr>
            <w:ins w:id="1040" w:author="Huawei" w:date="2023-04-10T13:22:00Z">
              <w:r w:rsidRPr="008B1C02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49BDB150" w14:textId="77777777" w:rsidR="007E6D11" w:rsidRPr="008B1C02" w:rsidRDefault="007E6D11" w:rsidP="00531ABC">
            <w:pPr>
              <w:pStyle w:val="TAL"/>
              <w:rPr>
                <w:ins w:id="1041" w:author="Huawei" w:date="2023-04-10T13:22:00Z"/>
              </w:rPr>
            </w:pPr>
            <w:ins w:id="1042" w:author="Huawei" w:date="2023-04-10T13:22:00Z">
              <w:r w:rsidRPr="008B1C02">
                <w:t>An alternative URI of the resource located in an alternative NEF.</w:t>
              </w:r>
            </w:ins>
          </w:p>
        </w:tc>
      </w:tr>
    </w:tbl>
    <w:p w14:paraId="228682DA" w14:textId="77777777" w:rsidR="007E6D11" w:rsidRPr="008B1C02" w:rsidRDefault="007E6D11" w:rsidP="007E6D11">
      <w:pPr>
        <w:rPr>
          <w:ins w:id="1043" w:author="Huawei" w:date="2023-04-10T13:22:00Z"/>
        </w:rPr>
      </w:pPr>
    </w:p>
    <w:p w14:paraId="1D56A184" w14:textId="2201E5B9" w:rsidR="007E6D11" w:rsidRPr="008B1C02" w:rsidRDefault="007E6D11" w:rsidP="007E6D11">
      <w:pPr>
        <w:pStyle w:val="TH"/>
        <w:rPr>
          <w:ins w:id="1044" w:author="Huawei" w:date="2023-04-10T13:22:00Z"/>
        </w:rPr>
      </w:pPr>
      <w:ins w:id="1045" w:author="Huawei" w:date="2023-04-10T13:22:00Z">
        <w:r w:rsidRPr="008B1C02">
          <w:t>Table </w:t>
        </w:r>
        <w:r w:rsidR="00EF5048">
          <w:t>5.39</w:t>
        </w:r>
        <w:r w:rsidRPr="008B1C02">
          <w:t>.2.3.3.2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7E6D11" w:rsidRPr="008B1C02" w14:paraId="02432325" w14:textId="77777777" w:rsidTr="00531ABC">
        <w:trPr>
          <w:jc w:val="center"/>
          <w:ins w:id="1046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1F7F00E6" w14:textId="77777777" w:rsidR="007E6D11" w:rsidRPr="008B1C02" w:rsidRDefault="007E6D11" w:rsidP="00531ABC">
            <w:pPr>
              <w:pStyle w:val="TAH"/>
              <w:rPr>
                <w:ins w:id="1047" w:author="Huawei" w:date="2023-04-10T13:22:00Z"/>
              </w:rPr>
            </w:pPr>
            <w:ins w:id="1048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66523704" w14:textId="77777777" w:rsidR="007E6D11" w:rsidRPr="008B1C02" w:rsidRDefault="007E6D11" w:rsidP="00531ABC">
            <w:pPr>
              <w:pStyle w:val="TAH"/>
              <w:rPr>
                <w:ins w:id="1049" w:author="Huawei" w:date="2023-04-10T13:22:00Z"/>
              </w:rPr>
            </w:pPr>
            <w:ins w:id="1050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7B158EE2" w14:textId="77777777" w:rsidR="007E6D11" w:rsidRPr="008B1C02" w:rsidRDefault="007E6D11" w:rsidP="00531ABC">
            <w:pPr>
              <w:pStyle w:val="TAH"/>
              <w:rPr>
                <w:ins w:id="1051" w:author="Huawei" w:date="2023-04-10T13:22:00Z"/>
              </w:rPr>
            </w:pPr>
            <w:ins w:id="1052" w:author="Huawei" w:date="2023-04-10T13:22:00Z">
              <w:r w:rsidRPr="008B1C02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05176CAA" w14:textId="77777777" w:rsidR="007E6D11" w:rsidRPr="008B1C02" w:rsidRDefault="007E6D11" w:rsidP="00531ABC">
            <w:pPr>
              <w:pStyle w:val="TAH"/>
              <w:rPr>
                <w:ins w:id="1053" w:author="Huawei" w:date="2023-04-10T13:22:00Z"/>
              </w:rPr>
            </w:pPr>
            <w:ins w:id="1054" w:author="Huawei" w:date="2023-04-10T13:22:00Z">
              <w:r w:rsidRPr="008B1C02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6EB07345" w14:textId="77777777" w:rsidR="007E6D11" w:rsidRPr="008B1C02" w:rsidRDefault="007E6D11" w:rsidP="00531ABC">
            <w:pPr>
              <w:pStyle w:val="TAH"/>
              <w:rPr>
                <w:ins w:id="1055" w:author="Huawei" w:date="2023-04-10T13:22:00Z"/>
              </w:rPr>
            </w:pPr>
            <w:ins w:id="1056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579B0546" w14:textId="77777777" w:rsidTr="00531ABC">
        <w:trPr>
          <w:jc w:val="center"/>
          <w:ins w:id="1057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64A7E655" w14:textId="77777777" w:rsidR="007E6D11" w:rsidRPr="008B1C02" w:rsidRDefault="007E6D11" w:rsidP="00531ABC">
            <w:pPr>
              <w:pStyle w:val="TAL"/>
              <w:rPr>
                <w:ins w:id="1058" w:author="Huawei" w:date="2023-04-10T13:22:00Z"/>
              </w:rPr>
            </w:pPr>
            <w:ins w:id="1059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183C24F3" w14:textId="77777777" w:rsidR="007E6D11" w:rsidRPr="008B1C02" w:rsidRDefault="007E6D11" w:rsidP="00531ABC">
            <w:pPr>
              <w:pStyle w:val="TAL"/>
              <w:rPr>
                <w:ins w:id="1060" w:author="Huawei" w:date="2023-04-10T13:22:00Z"/>
              </w:rPr>
            </w:pPr>
            <w:ins w:id="1061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56622F21" w14:textId="77777777" w:rsidR="007E6D11" w:rsidRPr="008B1C02" w:rsidRDefault="007E6D11" w:rsidP="00531ABC">
            <w:pPr>
              <w:pStyle w:val="TAC"/>
              <w:rPr>
                <w:ins w:id="1062" w:author="Huawei" w:date="2023-04-10T13:22:00Z"/>
              </w:rPr>
            </w:pPr>
            <w:ins w:id="1063" w:author="Huawei" w:date="2023-04-10T13:22:00Z">
              <w:r w:rsidRPr="008B1C02">
                <w:t>M</w:t>
              </w:r>
            </w:ins>
          </w:p>
        </w:tc>
        <w:tc>
          <w:tcPr>
            <w:tcW w:w="661" w:type="pct"/>
            <w:vAlign w:val="center"/>
          </w:tcPr>
          <w:p w14:paraId="0FB6EF51" w14:textId="77777777" w:rsidR="007E6D11" w:rsidRPr="008B1C02" w:rsidRDefault="007E6D11" w:rsidP="00531ABC">
            <w:pPr>
              <w:pStyle w:val="TAC"/>
              <w:rPr>
                <w:ins w:id="1064" w:author="Huawei" w:date="2023-04-10T13:22:00Z"/>
              </w:rPr>
            </w:pPr>
            <w:ins w:id="1065" w:author="Huawei" w:date="2023-04-10T13:22:00Z">
              <w:r w:rsidRPr="008B1C02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7807A03C" w14:textId="77777777" w:rsidR="007E6D11" w:rsidRPr="008B1C02" w:rsidRDefault="007E6D11" w:rsidP="00531ABC">
            <w:pPr>
              <w:pStyle w:val="TAL"/>
              <w:rPr>
                <w:ins w:id="1066" w:author="Huawei" w:date="2023-04-10T13:22:00Z"/>
              </w:rPr>
            </w:pPr>
            <w:ins w:id="1067" w:author="Huawei" w:date="2023-04-10T13:22:00Z">
              <w:r w:rsidRPr="008B1C02">
                <w:t>An alternative URI of the resource located in an alternative NEF.</w:t>
              </w:r>
            </w:ins>
          </w:p>
        </w:tc>
      </w:tr>
    </w:tbl>
    <w:p w14:paraId="7126226C" w14:textId="77777777" w:rsidR="007E6D11" w:rsidRPr="008B1C02" w:rsidRDefault="007E6D11" w:rsidP="007E6D11">
      <w:pPr>
        <w:rPr>
          <w:ins w:id="1068" w:author="Huawei" w:date="2023-04-10T13:22:00Z"/>
          <w:rFonts w:ascii="Arial" w:hAnsi="Arial"/>
          <w:sz w:val="18"/>
        </w:rPr>
      </w:pPr>
    </w:p>
    <w:p w14:paraId="5F037AD3" w14:textId="65A7F730" w:rsidR="007E6D11" w:rsidRPr="008B1C02" w:rsidRDefault="00EF5048" w:rsidP="007E6D11">
      <w:pPr>
        <w:pStyle w:val="6"/>
        <w:rPr>
          <w:ins w:id="1069" w:author="Huawei" w:date="2023-04-10T13:22:00Z"/>
        </w:rPr>
      </w:pPr>
      <w:bookmarkStart w:id="1070" w:name="_Toc95152567"/>
      <w:bookmarkStart w:id="1071" w:name="_Toc95837609"/>
      <w:bookmarkStart w:id="1072" w:name="_Toc96002771"/>
      <w:bookmarkStart w:id="1073" w:name="_Toc96069412"/>
      <w:bookmarkStart w:id="1074" w:name="_Toc96078296"/>
      <w:bookmarkStart w:id="1075" w:name="_Toc114212537"/>
      <w:bookmarkStart w:id="1076" w:name="_Toc130549950"/>
      <w:ins w:id="1077" w:author="Huawei" w:date="2023-04-10T13:22:00Z">
        <w:r>
          <w:t>5.39</w:t>
        </w:r>
        <w:r w:rsidR="007E6D11" w:rsidRPr="008B1C02">
          <w:t>.2.3.3.3</w:t>
        </w:r>
        <w:r w:rsidR="007E6D11" w:rsidRPr="008B1C02">
          <w:tab/>
          <w:t>DELETE</w:t>
        </w:r>
        <w:bookmarkEnd w:id="713"/>
        <w:bookmarkEnd w:id="714"/>
        <w:bookmarkEnd w:id="715"/>
        <w:bookmarkEnd w:id="716"/>
        <w:bookmarkEnd w:id="717"/>
        <w:bookmarkEnd w:id="718"/>
        <w:bookmarkEnd w:id="1070"/>
        <w:bookmarkEnd w:id="1071"/>
        <w:bookmarkEnd w:id="1072"/>
        <w:bookmarkEnd w:id="1073"/>
        <w:bookmarkEnd w:id="1074"/>
        <w:bookmarkEnd w:id="1075"/>
        <w:bookmarkEnd w:id="1076"/>
      </w:ins>
    </w:p>
    <w:p w14:paraId="238BD894" w14:textId="0D4DAA3E" w:rsidR="007E6D11" w:rsidRPr="008B1C02" w:rsidRDefault="007E6D11" w:rsidP="007E6D11">
      <w:pPr>
        <w:rPr>
          <w:ins w:id="1078" w:author="Huawei" w:date="2023-04-10T13:22:00Z"/>
        </w:rPr>
      </w:pPr>
      <w:ins w:id="1079" w:author="Huawei" w:date="2023-04-10T13:22:00Z">
        <w:r w:rsidRPr="008B1C02">
          <w:t xml:space="preserve">This method enables an AF to request the deletion of an Individual </w:t>
        </w:r>
      </w:ins>
      <w:ins w:id="1080" w:author="Huawei" w:date="2023-05-09T15:26:00Z">
        <w:r w:rsidR="00D9545C">
          <w:t>Member UE</w:t>
        </w:r>
      </w:ins>
      <w:ins w:id="1081" w:author="Huawei" w:date="2023-04-10T13:47:00Z">
        <w:r w:rsidR="008D735D">
          <w:t xml:space="preserve"> Selection Assistance</w:t>
        </w:r>
        <w:r w:rsidR="008D735D" w:rsidRPr="008B1C02">
          <w:rPr>
            <w:noProof/>
            <w:lang w:eastAsia="zh-CN"/>
          </w:rPr>
          <w:t xml:space="preserve"> </w:t>
        </w:r>
        <w:r w:rsidR="008D735D">
          <w:rPr>
            <w:noProof/>
            <w:lang w:eastAsia="zh-CN"/>
          </w:rPr>
          <w:t>S</w:t>
        </w:r>
        <w:r w:rsidR="008D735D" w:rsidRPr="008B1C02">
          <w:rPr>
            <w:noProof/>
            <w:lang w:eastAsia="zh-CN"/>
          </w:rPr>
          <w:t>ubscription</w:t>
        </w:r>
      </w:ins>
      <w:ins w:id="1082" w:author="Huawei" w:date="2023-04-10T13:22:00Z">
        <w:r w:rsidRPr="008B1C02">
          <w:t xml:space="preserve"> resource at the NEF.</w:t>
        </w:r>
      </w:ins>
    </w:p>
    <w:p w14:paraId="47007D22" w14:textId="0E969A6F" w:rsidR="007E6D11" w:rsidRPr="008B1C02" w:rsidRDefault="007E6D11" w:rsidP="007E6D11">
      <w:pPr>
        <w:rPr>
          <w:ins w:id="1083" w:author="Huawei" w:date="2023-04-10T13:22:00Z"/>
        </w:rPr>
      </w:pPr>
      <w:ins w:id="1084" w:author="Huawei" w:date="2023-04-10T13:22:00Z">
        <w:r w:rsidRPr="008B1C02">
          <w:t>This method shall support the URI query parameters specified in table </w:t>
        </w:r>
        <w:r w:rsidR="00EF5048">
          <w:t>5.39</w:t>
        </w:r>
        <w:r w:rsidRPr="008B1C02">
          <w:t>.2.3.3.3-1.</w:t>
        </w:r>
      </w:ins>
    </w:p>
    <w:p w14:paraId="78CD533F" w14:textId="1A717583" w:rsidR="007E6D11" w:rsidRPr="008B1C02" w:rsidRDefault="007E6D11" w:rsidP="007E6D11">
      <w:pPr>
        <w:pStyle w:val="TH"/>
        <w:rPr>
          <w:ins w:id="1085" w:author="Huawei" w:date="2023-04-10T13:22:00Z"/>
        </w:rPr>
      </w:pPr>
      <w:ins w:id="1086" w:author="Huawei" w:date="2023-04-10T13:22:00Z">
        <w:r w:rsidRPr="008B1C02">
          <w:t>Table </w:t>
        </w:r>
        <w:r w:rsidR="00EF5048">
          <w:t>5.39</w:t>
        </w:r>
        <w:r w:rsidRPr="008B1C02">
          <w:t>.2.3.3.3-1: URI query parameters supported by the DELETE method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7E6D11" w:rsidRPr="008B1C02" w14:paraId="4B227FDC" w14:textId="77777777" w:rsidTr="00531ABC">
        <w:trPr>
          <w:jc w:val="center"/>
          <w:ins w:id="1087" w:author="Huawei" w:date="2023-04-10T13:22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7FF862E" w14:textId="77777777" w:rsidR="007E6D11" w:rsidRPr="008B1C02" w:rsidRDefault="007E6D11" w:rsidP="00531ABC">
            <w:pPr>
              <w:pStyle w:val="TAH"/>
              <w:rPr>
                <w:ins w:id="1088" w:author="Huawei" w:date="2023-04-10T13:22:00Z"/>
              </w:rPr>
            </w:pPr>
            <w:ins w:id="1089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20CB7AF0" w14:textId="77777777" w:rsidR="007E6D11" w:rsidRPr="008B1C02" w:rsidRDefault="007E6D11" w:rsidP="00531ABC">
            <w:pPr>
              <w:pStyle w:val="TAH"/>
              <w:rPr>
                <w:ins w:id="1090" w:author="Huawei" w:date="2023-04-10T13:22:00Z"/>
              </w:rPr>
            </w:pPr>
            <w:ins w:id="1091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39381624" w14:textId="77777777" w:rsidR="007E6D11" w:rsidRPr="008B1C02" w:rsidRDefault="007E6D11" w:rsidP="00531ABC">
            <w:pPr>
              <w:pStyle w:val="TAH"/>
              <w:rPr>
                <w:ins w:id="1092" w:author="Huawei" w:date="2023-04-10T13:22:00Z"/>
              </w:rPr>
            </w:pPr>
            <w:ins w:id="1093" w:author="Huawei" w:date="2023-04-10T13:22:00Z">
              <w:r w:rsidRPr="008B1C02">
                <w:t>P</w:t>
              </w:r>
            </w:ins>
          </w:p>
        </w:tc>
        <w:tc>
          <w:tcPr>
            <w:tcW w:w="581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37B62B76" w14:textId="77777777" w:rsidR="007E6D11" w:rsidRPr="008B1C02" w:rsidRDefault="007E6D11" w:rsidP="00531ABC">
            <w:pPr>
              <w:pStyle w:val="TAH"/>
              <w:rPr>
                <w:ins w:id="1094" w:author="Huawei" w:date="2023-04-10T13:22:00Z"/>
              </w:rPr>
            </w:pPr>
            <w:ins w:id="1095" w:author="Huawei" w:date="2023-04-10T13:22:00Z">
              <w:r w:rsidRPr="008B1C02">
                <w:t>Cardinality</w:t>
              </w:r>
            </w:ins>
          </w:p>
        </w:tc>
        <w:tc>
          <w:tcPr>
            <w:tcW w:w="2646" w:type="pct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62AE132D" w14:textId="77777777" w:rsidR="007E6D11" w:rsidRPr="008B1C02" w:rsidRDefault="007E6D11" w:rsidP="00531ABC">
            <w:pPr>
              <w:pStyle w:val="TAH"/>
              <w:rPr>
                <w:ins w:id="1096" w:author="Huawei" w:date="2023-04-10T13:22:00Z"/>
              </w:rPr>
            </w:pPr>
            <w:ins w:id="1097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32EDE168" w14:textId="77777777" w:rsidTr="00531ABC">
        <w:trPr>
          <w:jc w:val="center"/>
          <w:ins w:id="1098" w:author="Huawei" w:date="2023-04-10T13:22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059004F3" w14:textId="77777777" w:rsidR="007E6D11" w:rsidRPr="008B1C02" w:rsidRDefault="007E6D11" w:rsidP="00531ABC">
            <w:pPr>
              <w:pStyle w:val="TAL"/>
              <w:rPr>
                <w:ins w:id="1099" w:author="Huawei" w:date="2023-04-10T13:22:00Z"/>
              </w:rPr>
            </w:pPr>
            <w:ins w:id="1100" w:author="Huawei" w:date="2023-04-10T13:22:00Z">
              <w:r w:rsidRPr="008B1C02"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</w:tcBorders>
          </w:tcPr>
          <w:p w14:paraId="011A9295" w14:textId="77777777" w:rsidR="007E6D11" w:rsidRPr="008B1C02" w:rsidRDefault="007E6D11" w:rsidP="00531ABC">
            <w:pPr>
              <w:pStyle w:val="TAL"/>
              <w:rPr>
                <w:ins w:id="1101" w:author="Huawei" w:date="2023-04-10T13:22:00Z"/>
              </w:rPr>
            </w:pPr>
          </w:p>
        </w:tc>
        <w:tc>
          <w:tcPr>
            <w:tcW w:w="217" w:type="pct"/>
            <w:tcBorders>
              <w:top w:val="single" w:sz="6" w:space="0" w:color="auto"/>
            </w:tcBorders>
          </w:tcPr>
          <w:p w14:paraId="7376095C" w14:textId="77777777" w:rsidR="007E6D11" w:rsidRPr="008B1C02" w:rsidRDefault="007E6D11" w:rsidP="00531ABC">
            <w:pPr>
              <w:pStyle w:val="TAC"/>
              <w:rPr>
                <w:ins w:id="1102" w:author="Huawei" w:date="2023-04-10T13:22:00Z"/>
              </w:rPr>
            </w:pPr>
          </w:p>
        </w:tc>
        <w:tc>
          <w:tcPr>
            <w:tcW w:w="581" w:type="pct"/>
            <w:tcBorders>
              <w:top w:val="single" w:sz="6" w:space="0" w:color="auto"/>
            </w:tcBorders>
          </w:tcPr>
          <w:p w14:paraId="12520736" w14:textId="77777777" w:rsidR="007E6D11" w:rsidRPr="008B1C02" w:rsidRDefault="007E6D11" w:rsidP="00531ABC">
            <w:pPr>
              <w:pStyle w:val="TAL"/>
              <w:rPr>
                <w:ins w:id="1103" w:author="Huawei" w:date="2023-04-10T13:22:00Z"/>
              </w:rPr>
            </w:pPr>
          </w:p>
        </w:tc>
        <w:tc>
          <w:tcPr>
            <w:tcW w:w="2646" w:type="pct"/>
            <w:tcBorders>
              <w:top w:val="single" w:sz="6" w:space="0" w:color="auto"/>
            </w:tcBorders>
            <w:vAlign w:val="center"/>
          </w:tcPr>
          <w:p w14:paraId="6FEB5A23" w14:textId="77777777" w:rsidR="007E6D11" w:rsidRPr="008B1C02" w:rsidRDefault="007E6D11" w:rsidP="00531ABC">
            <w:pPr>
              <w:pStyle w:val="TAL"/>
              <w:rPr>
                <w:ins w:id="1104" w:author="Huawei" w:date="2023-04-10T13:22:00Z"/>
              </w:rPr>
            </w:pPr>
          </w:p>
        </w:tc>
      </w:tr>
    </w:tbl>
    <w:p w14:paraId="6AED33D0" w14:textId="77777777" w:rsidR="007E6D11" w:rsidRPr="008B1C02" w:rsidRDefault="007E6D11" w:rsidP="007E6D11">
      <w:pPr>
        <w:rPr>
          <w:ins w:id="1105" w:author="Huawei" w:date="2023-04-10T13:22:00Z"/>
          <w:rFonts w:ascii="Arial" w:hAnsi="Arial"/>
          <w:sz w:val="18"/>
        </w:rPr>
      </w:pPr>
    </w:p>
    <w:p w14:paraId="28E99505" w14:textId="03AA7BDF" w:rsidR="007E6D11" w:rsidRPr="008B1C02" w:rsidRDefault="007E6D11" w:rsidP="007E6D11">
      <w:pPr>
        <w:keepNext/>
        <w:rPr>
          <w:ins w:id="1106" w:author="Huawei" w:date="2023-04-10T13:22:00Z"/>
        </w:rPr>
      </w:pPr>
      <w:ins w:id="1107" w:author="Huawei" w:date="2023-04-10T13:22:00Z">
        <w:r w:rsidRPr="008B1C02">
          <w:lastRenderedPageBreak/>
          <w:t>This method shall support the request data structures specified in table </w:t>
        </w:r>
        <w:r w:rsidR="00EF5048">
          <w:t>5.39</w:t>
        </w:r>
        <w:r w:rsidRPr="008B1C02">
          <w:t>.2.3.3.3-2 and the response data structures and response codes specified in table </w:t>
        </w:r>
        <w:r w:rsidR="00EF5048">
          <w:t>5.39</w:t>
        </w:r>
        <w:r w:rsidRPr="008B1C02">
          <w:t>.2.3.3.3-3.</w:t>
        </w:r>
      </w:ins>
    </w:p>
    <w:p w14:paraId="2406AE5F" w14:textId="5092F78B" w:rsidR="007E6D11" w:rsidRPr="008B1C02" w:rsidRDefault="007E6D11" w:rsidP="007E6D11">
      <w:pPr>
        <w:pStyle w:val="TH"/>
        <w:rPr>
          <w:ins w:id="1108" w:author="Huawei" w:date="2023-04-10T13:22:00Z"/>
        </w:rPr>
      </w:pPr>
      <w:ins w:id="1109" w:author="Huawei" w:date="2023-04-10T13:22:00Z">
        <w:r w:rsidRPr="008B1C02">
          <w:t>Table </w:t>
        </w:r>
        <w:r w:rsidR="00EF5048">
          <w:t>5.39</w:t>
        </w:r>
        <w:r w:rsidRPr="008B1C02">
          <w:t>.2.3.3.3-2: Data structures supported by the DELETE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7E6D11" w:rsidRPr="008B1C02" w14:paraId="4D5745E1" w14:textId="77777777" w:rsidTr="00531ABC">
        <w:trPr>
          <w:jc w:val="center"/>
          <w:ins w:id="1110" w:author="Huawei" w:date="2023-04-10T13:22:00Z"/>
        </w:trPr>
        <w:tc>
          <w:tcPr>
            <w:tcW w:w="1587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2F5C25EA" w14:textId="77777777" w:rsidR="007E6D11" w:rsidRPr="008B1C02" w:rsidRDefault="007E6D11" w:rsidP="00531ABC">
            <w:pPr>
              <w:pStyle w:val="TAH"/>
              <w:rPr>
                <w:ins w:id="1111" w:author="Huawei" w:date="2023-04-10T13:22:00Z"/>
              </w:rPr>
            </w:pPr>
            <w:ins w:id="1112" w:author="Huawei" w:date="2023-04-10T13:22:00Z">
              <w:r w:rsidRPr="008B1C02">
                <w:t>Data type</w:t>
              </w:r>
            </w:ins>
          </w:p>
        </w:tc>
        <w:tc>
          <w:tcPr>
            <w:tcW w:w="418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7D274CB5" w14:textId="77777777" w:rsidR="007E6D11" w:rsidRPr="008B1C02" w:rsidRDefault="007E6D11" w:rsidP="00531ABC">
            <w:pPr>
              <w:pStyle w:val="TAH"/>
              <w:rPr>
                <w:ins w:id="1113" w:author="Huawei" w:date="2023-04-10T13:22:00Z"/>
              </w:rPr>
            </w:pPr>
            <w:ins w:id="1114" w:author="Huawei" w:date="2023-04-10T13:22:00Z">
              <w:r w:rsidRPr="008B1C02">
                <w:t>P</w:t>
              </w:r>
            </w:ins>
          </w:p>
        </w:tc>
        <w:tc>
          <w:tcPr>
            <w:tcW w:w="1247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67B6BFA0" w14:textId="77777777" w:rsidR="007E6D11" w:rsidRPr="008B1C02" w:rsidRDefault="007E6D11" w:rsidP="00531ABC">
            <w:pPr>
              <w:pStyle w:val="TAH"/>
              <w:rPr>
                <w:ins w:id="1115" w:author="Huawei" w:date="2023-04-10T13:22:00Z"/>
              </w:rPr>
            </w:pPr>
            <w:ins w:id="1116" w:author="Huawei" w:date="2023-04-10T13:22:00Z">
              <w:r w:rsidRPr="008B1C02">
                <w:t>Cardinality</w:t>
              </w:r>
            </w:ins>
          </w:p>
        </w:tc>
        <w:tc>
          <w:tcPr>
            <w:tcW w:w="6281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68E25156" w14:textId="77777777" w:rsidR="007E6D11" w:rsidRPr="008B1C02" w:rsidRDefault="007E6D11" w:rsidP="00531ABC">
            <w:pPr>
              <w:pStyle w:val="TAH"/>
              <w:rPr>
                <w:ins w:id="1117" w:author="Huawei" w:date="2023-04-10T13:22:00Z"/>
              </w:rPr>
            </w:pPr>
            <w:ins w:id="1118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556E4CBC" w14:textId="77777777" w:rsidTr="00531ABC">
        <w:trPr>
          <w:jc w:val="center"/>
          <w:ins w:id="1119" w:author="Huawei" w:date="2023-04-10T13:22:00Z"/>
        </w:trPr>
        <w:tc>
          <w:tcPr>
            <w:tcW w:w="1587" w:type="dxa"/>
            <w:tcBorders>
              <w:top w:val="single" w:sz="6" w:space="0" w:color="auto"/>
            </w:tcBorders>
            <w:hideMark/>
          </w:tcPr>
          <w:p w14:paraId="2820A953" w14:textId="77777777" w:rsidR="007E6D11" w:rsidRPr="008B1C02" w:rsidRDefault="007E6D11" w:rsidP="00531ABC">
            <w:pPr>
              <w:pStyle w:val="TAL"/>
              <w:rPr>
                <w:ins w:id="1120" w:author="Huawei" w:date="2023-04-10T13:22:00Z"/>
              </w:rPr>
            </w:pPr>
            <w:ins w:id="1121" w:author="Huawei" w:date="2023-04-10T13:22:00Z">
              <w:r w:rsidRPr="008B1C02">
                <w:t>n/a</w:t>
              </w:r>
            </w:ins>
          </w:p>
        </w:tc>
        <w:tc>
          <w:tcPr>
            <w:tcW w:w="418" w:type="dxa"/>
            <w:tcBorders>
              <w:top w:val="single" w:sz="6" w:space="0" w:color="auto"/>
            </w:tcBorders>
          </w:tcPr>
          <w:p w14:paraId="080C8DCD" w14:textId="77777777" w:rsidR="007E6D11" w:rsidRPr="008B1C02" w:rsidRDefault="007E6D11" w:rsidP="00531ABC">
            <w:pPr>
              <w:pStyle w:val="TAC"/>
              <w:rPr>
                <w:ins w:id="1122" w:author="Huawei" w:date="2023-04-10T13:22:00Z"/>
              </w:rPr>
            </w:pPr>
          </w:p>
        </w:tc>
        <w:tc>
          <w:tcPr>
            <w:tcW w:w="1247" w:type="dxa"/>
            <w:tcBorders>
              <w:top w:val="single" w:sz="6" w:space="0" w:color="auto"/>
            </w:tcBorders>
          </w:tcPr>
          <w:p w14:paraId="64A8B13C" w14:textId="77777777" w:rsidR="007E6D11" w:rsidRPr="008B1C02" w:rsidRDefault="007E6D11" w:rsidP="00531ABC">
            <w:pPr>
              <w:pStyle w:val="TAC"/>
              <w:rPr>
                <w:ins w:id="1123" w:author="Huawei" w:date="2023-04-10T13:22:00Z"/>
              </w:rPr>
            </w:pPr>
          </w:p>
        </w:tc>
        <w:tc>
          <w:tcPr>
            <w:tcW w:w="6281" w:type="dxa"/>
            <w:tcBorders>
              <w:top w:val="single" w:sz="6" w:space="0" w:color="auto"/>
            </w:tcBorders>
          </w:tcPr>
          <w:p w14:paraId="36A43ABE" w14:textId="77777777" w:rsidR="007E6D11" w:rsidRPr="008B1C02" w:rsidRDefault="007E6D11" w:rsidP="00531ABC">
            <w:pPr>
              <w:pStyle w:val="TAL"/>
              <w:rPr>
                <w:ins w:id="1124" w:author="Huawei" w:date="2023-04-10T13:22:00Z"/>
              </w:rPr>
            </w:pPr>
          </w:p>
        </w:tc>
      </w:tr>
    </w:tbl>
    <w:p w14:paraId="0382AD9B" w14:textId="77777777" w:rsidR="007E6D11" w:rsidRPr="008B1C02" w:rsidRDefault="007E6D11" w:rsidP="007E6D11">
      <w:pPr>
        <w:rPr>
          <w:ins w:id="1125" w:author="Huawei" w:date="2023-04-10T13:22:00Z"/>
          <w:rFonts w:ascii="Arial" w:hAnsi="Arial"/>
          <w:sz w:val="18"/>
          <w:lang w:val="es-ES"/>
        </w:rPr>
      </w:pPr>
    </w:p>
    <w:p w14:paraId="474AB69A" w14:textId="5FB42700" w:rsidR="007E6D11" w:rsidRPr="008B1C02" w:rsidRDefault="007E6D11" w:rsidP="007E6D11">
      <w:pPr>
        <w:pStyle w:val="TH"/>
        <w:rPr>
          <w:ins w:id="1126" w:author="Huawei" w:date="2023-04-10T13:22:00Z"/>
        </w:rPr>
      </w:pPr>
      <w:ins w:id="1127" w:author="Huawei" w:date="2023-04-10T13:22:00Z">
        <w:r w:rsidRPr="008B1C02">
          <w:t>Table </w:t>
        </w:r>
        <w:r w:rsidR="00EF5048">
          <w:t>5.39</w:t>
        </w:r>
        <w:r w:rsidRPr="008B1C02">
          <w:t>.2.3.3.3-3: Data structures supported by the DELETE response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7"/>
        <w:gridCol w:w="433"/>
        <w:gridCol w:w="1249"/>
        <w:gridCol w:w="1401"/>
        <w:gridCol w:w="4951"/>
      </w:tblGrid>
      <w:tr w:rsidR="007E6D11" w:rsidRPr="008B1C02" w14:paraId="06B09B82" w14:textId="77777777" w:rsidTr="00531ABC">
        <w:trPr>
          <w:jc w:val="center"/>
          <w:ins w:id="1128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184BFAA1" w14:textId="77777777" w:rsidR="007E6D11" w:rsidRPr="008B1C02" w:rsidRDefault="007E6D11" w:rsidP="00531ABC">
            <w:pPr>
              <w:pStyle w:val="TAH"/>
              <w:rPr>
                <w:ins w:id="1129" w:author="Huawei" w:date="2023-04-10T13:22:00Z"/>
              </w:rPr>
            </w:pPr>
            <w:ins w:id="1130" w:author="Huawei" w:date="2023-04-10T13:22:00Z">
              <w:r w:rsidRPr="008B1C02">
                <w:t>Data type</w:t>
              </w:r>
            </w:ins>
          </w:p>
        </w:tc>
        <w:tc>
          <w:tcPr>
            <w:tcW w:w="225" w:type="pct"/>
            <w:shd w:val="clear" w:color="auto" w:fill="C0C0C0"/>
            <w:vAlign w:val="center"/>
          </w:tcPr>
          <w:p w14:paraId="35DAAD4F" w14:textId="77777777" w:rsidR="007E6D11" w:rsidRPr="008B1C02" w:rsidRDefault="007E6D11" w:rsidP="00531ABC">
            <w:pPr>
              <w:pStyle w:val="TAH"/>
              <w:rPr>
                <w:ins w:id="1131" w:author="Huawei" w:date="2023-04-10T13:22:00Z"/>
              </w:rPr>
            </w:pPr>
            <w:ins w:id="1132" w:author="Huawei" w:date="2023-04-10T13:22:00Z">
              <w:r w:rsidRPr="008B1C02">
                <w:t>P</w:t>
              </w:r>
            </w:ins>
          </w:p>
        </w:tc>
        <w:tc>
          <w:tcPr>
            <w:tcW w:w="649" w:type="pct"/>
            <w:shd w:val="clear" w:color="auto" w:fill="C0C0C0"/>
            <w:vAlign w:val="center"/>
          </w:tcPr>
          <w:p w14:paraId="213779BB" w14:textId="77777777" w:rsidR="007E6D11" w:rsidRPr="008B1C02" w:rsidRDefault="007E6D11" w:rsidP="00531ABC">
            <w:pPr>
              <w:pStyle w:val="TAH"/>
              <w:rPr>
                <w:ins w:id="1133" w:author="Huawei" w:date="2023-04-10T13:22:00Z"/>
              </w:rPr>
            </w:pPr>
            <w:ins w:id="1134" w:author="Huawei" w:date="2023-04-10T13:22:00Z">
              <w:r w:rsidRPr="008B1C02">
                <w:t>Cardinality</w:t>
              </w:r>
            </w:ins>
          </w:p>
        </w:tc>
        <w:tc>
          <w:tcPr>
            <w:tcW w:w="728" w:type="pct"/>
            <w:shd w:val="clear" w:color="auto" w:fill="C0C0C0"/>
            <w:vAlign w:val="center"/>
          </w:tcPr>
          <w:p w14:paraId="6845C017" w14:textId="77777777" w:rsidR="007E6D11" w:rsidRPr="008B1C02" w:rsidRDefault="007E6D11" w:rsidP="00531ABC">
            <w:pPr>
              <w:pStyle w:val="TAH"/>
              <w:rPr>
                <w:ins w:id="1135" w:author="Huawei" w:date="2023-04-10T13:22:00Z"/>
              </w:rPr>
            </w:pPr>
            <w:ins w:id="1136" w:author="Huawei" w:date="2023-04-10T13:22:00Z">
              <w:r w:rsidRPr="008B1C02">
                <w:t>Response</w:t>
              </w:r>
            </w:ins>
          </w:p>
          <w:p w14:paraId="56E7254B" w14:textId="77777777" w:rsidR="007E6D11" w:rsidRPr="008B1C02" w:rsidRDefault="007E6D11" w:rsidP="00531ABC">
            <w:pPr>
              <w:pStyle w:val="TAH"/>
              <w:rPr>
                <w:ins w:id="1137" w:author="Huawei" w:date="2023-04-10T13:22:00Z"/>
              </w:rPr>
            </w:pPr>
            <w:ins w:id="1138" w:author="Huawei" w:date="2023-04-10T13:22:00Z">
              <w:r w:rsidRPr="008B1C02">
                <w:t>Codes</w:t>
              </w:r>
            </w:ins>
          </w:p>
        </w:tc>
        <w:tc>
          <w:tcPr>
            <w:tcW w:w="2573" w:type="pct"/>
            <w:shd w:val="clear" w:color="auto" w:fill="C0C0C0"/>
            <w:vAlign w:val="center"/>
          </w:tcPr>
          <w:p w14:paraId="7C8EA082" w14:textId="77777777" w:rsidR="007E6D11" w:rsidRPr="008B1C02" w:rsidRDefault="007E6D11" w:rsidP="00531ABC">
            <w:pPr>
              <w:pStyle w:val="TAH"/>
              <w:rPr>
                <w:ins w:id="1139" w:author="Huawei" w:date="2023-04-10T13:22:00Z"/>
              </w:rPr>
            </w:pPr>
            <w:ins w:id="1140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34965625" w14:textId="77777777" w:rsidTr="00531ABC">
        <w:trPr>
          <w:jc w:val="center"/>
          <w:ins w:id="1141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404A7C81" w14:textId="77777777" w:rsidR="007E6D11" w:rsidRPr="008B1C02" w:rsidRDefault="007E6D11" w:rsidP="00531ABC">
            <w:pPr>
              <w:pStyle w:val="TAL"/>
              <w:rPr>
                <w:ins w:id="1142" w:author="Huawei" w:date="2023-04-10T13:22:00Z"/>
              </w:rPr>
            </w:pPr>
            <w:ins w:id="1143" w:author="Huawei" w:date="2023-04-10T13:22:00Z">
              <w:r w:rsidRPr="008B1C02">
                <w:t>n/a</w:t>
              </w:r>
            </w:ins>
          </w:p>
        </w:tc>
        <w:tc>
          <w:tcPr>
            <w:tcW w:w="225" w:type="pct"/>
            <w:vAlign w:val="center"/>
          </w:tcPr>
          <w:p w14:paraId="04973623" w14:textId="77777777" w:rsidR="007E6D11" w:rsidRPr="008B1C02" w:rsidRDefault="007E6D11" w:rsidP="00531ABC">
            <w:pPr>
              <w:pStyle w:val="TAC"/>
              <w:rPr>
                <w:ins w:id="1144" w:author="Huawei" w:date="2023-04-10T13:22:00Z"/>
              </w:rPr>
            </w:pPr>
          </w:p>
        </w:tc>
        <w:tc>
          <w:tcPr>
            <w:tcW w:w="649" w:type="pct"/>
            <w:vAlign w:val="center"/>
          </w:tcPr>
          <w:p w14:paraId="380484F4" w14:textId="77777777" w:rsidR="007E6D11" w:rsidRPr="008B1C02" w:rsidRDefault="007E6D11" w:rsidP="00531ABC">
            <w:pPr>
              <w:pStyle w:val="TAC"/>
              <w:rPr>
                <w:ins w:id="1145" w:author="Huawei" w:date="2023-04-10T13:22:00Z"/>
              </w:rPr>
            </w:pPr>
          </w:p>
        </w:tc>
        <w:tc>
          <w:tcPr>
            <w:tcW w:w="728" w:type="pct"/>
          </w:tcPr>
          <w:p w14:paraId="206D4CE0" w14:textId="77777777" w:rsidR="007E6D11" w:rsidRPr="008B1C02" w:rsidRDefault="007E6D11" w:rsidP="00531ABC">
            <w:pPr>
              <w:pStyle w:val="TAL"/>
              <w:rPr>
                <w:ins w:id="1146" w:author="Huawei" w:date="2023-04-10T13:22:00Z"/>
              </w:rPr>
            </w:pPr>
            <w:ins w:id="1147" w:author="Huawei" w:date="2023-04-10T13:22:00Z">
              <w:r w:rsidRPr="008B1C02">
                <w:t>204 No Content</w:t>
              </w:r>
            </w:ins>
          </w:p>
        </w:tc>
        <w:tc>
          <w:tcPr>
            <w:tcW w:w="2573" w:type="pct"/>
            <w:shd w:val="clear" w:color="auto" w:fill="auto"/>
            <w:vAlign w:val="center"/>
          </w:tcPr>
          <w:p w14:paraId="1C2AE4C0" w14:textId="4428CAA8" w:rsidR="007E6D11" w:rsidRPr="008B1C02" w:rsidRDefault="007E6D11" w:rsidP="00531ABC">
            <w:pPr>
              <w:pStyle w:val="TAL"/>
              <w:rPr>
                <w:ins w:id="1148" w:author="Huawei" w:date="2023-04-10T13:22:00Z"/>
              </w:rPr>
            </w:pPr>
            <w:ins w:id="1149" w:author="Huawei" w:date="2023-04-10T13:22:00Z">
              <w:r w:rsidRPr="008B1C02">
                <w:t xml:space="preserve">Successful response. The Individual </w:t>
              </w:r>
            </w:ins>
            <w:ins w:id="1150" w:author="Huawei" w:date="2023-05-09T15:26:00Z">
              <w:r w:rsidR="00D9545C">
                <w:t>Member UE</w:t>
              </w:r>
            </w:ins>
            <w:ins w:id="1151" w:author="Huawei" w:date="2023-04-10T14:03:00Z">
              <w:r w:rsidR="00BE5E91">
                <w:t xml:space="preserve"> Selection Assistance</w:t>
              </w:r>
              <w:r w:rsidR="00BE5E91">
                <w:rPr>
                  <w:rFonts w:eastAsia="Times New Roman"/>
                </w:rPr>
                <w:t xml:space="preserve"> Subscription</w:t>
              </w:r>
            </w:ins>
            <w:ins w:id="1152" w:author="Huawei" w:date="2023-04-10T13:22:00Z">
              <w:r w:rsidRPr="008B1C02">
                <w:t xml:space="preserve"> resource was successfully deleted.</w:t>
              </w:r>
            </w:ins>
          </w:p>
        </w:tc>
      </w:tr>
      <w:tr w:rsidR="007E6D11" w:rsidRPr="008B1C02" w14:paraId="041317EC" w14:textId="77777777" w:rsidTr="00531ABC">
        <w:trPr>
          <w:jc w:val="center"/>
          <w:ins w:id="1153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06738C5B" w14:textId="77777777" w:rsidR="007E6D11" w:rsidRPr="008B1C02" w:rsidRDefault="007E6D11" w:rsidP="00531ABC">
            <w:pPr>
              <w:pStyle w:val="TAL"/>
              <w:rPr>
                <w:ins w:id="1154" w:author="Huawei" w:date="2023-04-10T13:22:00Z"/>
              </w:rPr>
            </w:pPr>
          </w:p>
        </w:tc>
        <w:tc>
          <w:tcPr>
            <w:tcW w:w="225" w:type="pct"/>
            <w:vAlign w:val="center"/>
          </w:tcPr>
          <w:p w14:paraId="19DC3A68" w14:textId="77777777" w:rsidR="007E6D11" w:rsidRPr="008B1C02" w:rsidRDefault="007E6D11" w:rsidP="00531ABC">
            <w:pPr>
              <w:pStyle w:val="TAC"/>
              <w:rPr>
                <w:ins w:id="1155" w:author="Huawei" w:date="2023-04-10T13:22:00Z"/>
              </w:rPr>
            </w:pPr>
          </w:p>
        </w:tc>
        <w:tc>
          <w:tcPr>
            <w:tcW w:w="649" w:type="pct"/>
            <w:vAlign w:val="center"/>
          </w:tcPr>
          <w:p w14:paraId="30B955DD" w14:textId="77777777" w:rsidR="007E6D11" w:rsidRPr="008B1C02" w:rsidRDefault="007E6D11" w:rsidP="00531ABC">
            <w:pPr>
              <w:pStyle w:val="TAC"/>
              <w:rPr>
                <w:ins w:id="1156" w:author="Huawei" w:date="2023-04-10T13:22:00Z"/>
              </w:rPr>
            </w:pPr>
          </w:p>
        </w:tc>
        <w:tc>
          <w:tcPr>
            <w:tcW w:w="728" w:type="pct"/>
          </w:tcPr>
          <w:p w14:paraId="511FCDF6" w14:textId="77777777" w:rsidR="007E6D11" w:rsidRPr="008B1C02" w:rsidRDefault="007E6D11" w:rsidP="00531ABC">
            <w:pPr>
              <w:pStyle w:val="TAL"/>
              <w:rPr>
                <w:ins w:id="1157" w:author="Huawei" w:date="2023-04-10T13:22:00Z"/>
              </w:rPr>
            </w:pPr>
            <w:ins w:id="1158" w:author="Huawei" w:date="2023-04-10T13:22:00Z">
              <w:r w:rsidRPr="008B1C02">
                <w:t>307 Temporary Redirect</w:t>
              </w:r>
            </w:ins>
          </w:p>
        </w:tc>
        <w:tc>
          <w:tcPr>
            <w:tcW w:w="2573" w:type="pct"/>
            <w:shd w:val="clear" w:color="auto" w:fill="auto"/>
            <w:vAlign w:val="center"/>
          </w:tcPr>
          <w:p w14:paraId="4C2D2591" w14:textId="77777777" w:rsidR="007E6D11" w:rsidRPr="008B1C02" w:rsidRDefault="007E6D11" w:rsidP="00531ABC">
            <w:pPr>
              <w:pStyle w:val="TAL"/>
              <w:rPr>
                <w:ins w:id="1159" w:author="Huawei" w:date="2023-04-10T13:22:00Z"/>
              </w:rPr>
            </w:pPr>
            <w:ins w:id="1160" w:author="Huawei" w:date="2023-04-10T13:22:00Z">
              <w:r w:rsidRPr="008B1C02">
                <w:t>Temporary redirection. The response shall include a Location header field containing an alternative target URI located in an alternative NE</w:t>
              </w:r>
              <w:r w:rsidRPr="008B1C02">
                <w:rPr>
                  <w:rFonts w:hint="eastAsia"/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7B070549" w14:textId="77777777" w:rsidR="007E6D11" w:rsidRPr="008B1C02" w:rsidRDefault="007E6D11" w:rsidP="00531ABC">
            <w:pPr>
              <w:pStyle w:val="TAL"/>
              <w:rPr>
                <w:ins w:id="1161" w:author="Huawei" w:date="2023-04-10T13:22:00Z"/>
              </w:rPr>
            </w:pPr>
          </w:p>
          <w:p w14:paraId="5762CB03" w14:textId="77777777" w:rsidR="007E6D11" w:rsidRPr="008B1C02" w:rsidRDefault="007E6D11" w:rsidP="00531ABC">
            <w:pPr>
              <w:pStyle w:val="TAL"/>
              <w:rPr>
                <w:ins w:id="1162" w:author="Huawei" w:date="2023-04-10T13:22:00Z"/>
              </w:rPr>
            </w:pPr>
            <w:ins w:id="1163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0A49F7AB" w14:textId="77777777" w:rsidTr="00531ABC">
        <w:trPr>
          <w:jc w:val="center"/>
          <w:ins w:id="1164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6B896670" w14:textId="77777777" w:rsidR="007E6D11" w:rsidRPr="008B1C02" w:rsidRDefault="007E6D11" w:rsidP="00531ABC">
            <w:pPr>
              <w:pStyle w:val="TAL"/>
              <w:rPr>
                <w:ins w:id="1165" w:author="Huawei" w:date="2023-04-10T13:22:00Z"/>
              </w:rPr>
            </w:pPr>
          </w:p>
        </w:tc>
        <w:tc>
          <w:tcPr>
            <w:tcW w:w="225" w:type="pct"/>
            <w:vAlign w:val="center"/>
          </w:tcPr>
          <w:p w14:paraId="112BCF40" w14:textId="77777777" w:rsidR="007E6D11" w:rsidRPr="008B1C02" w:rsidRDefault="007E6D11" w:rsidP="00531ABC">
            <w:pPr>
              <w:pStyle w:val="TAC"/>
              <w:rPr>
                <w:ins w:id="1166" w:author="Huawei" w:date="2023-04-10T13:22:00Z"/>
              </w:rPr>
            </w:pPr>
          </w:p>
        </w:tc>
        <w:tc>
          <w:tcPr>
            <w:tcW w:w="649" w:type="pct"/>
            <w:vAlign w:val="center"/>
          </w:tcPr>
          <w:p w14:paraId="58BA87C4" w14:textId="77777777" w:rsidR="007E6D11" w:rsidRPr="008B1C02" w:rsidRDefault="007E6D11" w:rsidP="00531ABC">
            <w:pPr>
              <w:pStyle w:val="TAC"/>
              <w:rPr>
                <w:ins w:id="1167" w:author="Huawei" w:date="2023-04-10T13:22:00Z"/>
              </w:rPr>
            </w:pPr>
          </w:p>
        </w:tc>
        <w:tc>
          <w:tcPr>
            <w:tcW w:w="728" w:type="pct"/>
          </w:tcPr>
          <w:p w14:paraId="06F748EB" w14:textId="77777777" w:rsidR="007E6D11" w:rsidRPr="008B1C02" w:rsidRDefault="007E6D11" w:rsidP="00531ABC">
            <w:pPr>
              <w:pStyle w:val="TAL"/>
              <w:rPr>
                <w:ins w:id="1168" w:author="Huawei" w:date="2023-04-10T13:22:00Z"/>
              </w:rPr>
            </w:pPr>
            <w:ins w:id="1169" w:author="Huawei" w:date="2023-04-10T13:22:00Z">
              <w:r w:rsidRPr="008B1C02">
                <w:t>308 Permanent Redirect</w:t>
              </w:r>
            </w:ins>
          </w:p>
        </w:tc>
        <w:tc>
          <w:tcPr>
            <w:tcW w:w="2573" w:type="pct"/>
            <w:shd w:val="clear" w:color="auto" w:fill="auto"/>
            <w:vAlign w:val="center"/>
          </w:tcPr>
          <w:p w14:paraId="57B50343" w14:textId="77777777" w:rsidR="007E6D11" w:rsidRPr="008B1C02" w:rsidRDefault="007E6D11" w:rsidP="00531ABC">
            <w:pPr>
              <w:pStyle w:val="TAL"/>
              <w:rPr>
                <w:ins w:id="1170" w:author="Huawei" w:date="2023-04-10T13:22:00Z"/>
              </w:rPr>
            </w:pPr>
            <w:ins w:id="1171" w:author="Huawei" w:date="2023-04-10T13:22:00Z">
              <w:r w:rsidRPr="008B1C02">
                <w:t>Permanent redirection. The response shall include a Location header field containing an alternative target URI located in an alternative NE</w:t>
              </w:r>
              <w:r w:rsidRPr="008B1C02">
                <w:rPr>
                  <w:rFonts w:hint="eastAsia"/>
                  <w:lang w:eastAsia="zh-CN"/>
                </w:rPr>
                <w:t>F</w:t>
              </w:r>
              <w:r w:rsidRPr="008B1C02">
                <w:t>.</w:t>
              </w:r>
            </w:ins>
          </w:p>
          <w:p w14:paraId="564AFB67" w14:textId="77777777" w:rsidR="007E6D11" w:rsidRPr="008B1C02" w:rsidRDefault="007E6D11" w:rsidP="00531ABC">
            <w:pPr>
              <w:pStyle w:val="TAL"/>
              <w:rPr>
                <w:ins w:id="1172" w:author="Huawei" w:date="2023-04-10T13:22:00Z"/>
              </w:rPr>
            </w:pPr>
          </w:p>
          <w:p w14:paraId="159B84FF" w14:textId="77777777" w:rsidR="007E6D11" w:rsidRPr="008B1C02" w:rsidRDefault="007E6D11" w:rsidP="00531ABC">
            <w:pPr>
              <w:pStyle w:val="TAL"/>
              <w:rPr>
                <w:ins w:id="1173" w:author="Huawei" w:date="2023-04-10T13:22:00Z"/>
              </w:rPr>
            </w:pPr>
            <w:ins w:id="1174" w:author="Huawei" w:date="2023-04-10T13:22:00Z">
              <w:r w:rsidRPr="008B1C02">
                <w:t>Redirection handling is described in clause 5.2.10 of 3GPP TS 29.122 [4].</w:t>
              </w:r>
            </w:ins>
          </w:p>
        </w:tc>
      </w:tr>
      <w:tr w:rsidR="007E6D11" w:rsidRPr="008B1C02" w14:paraId="1F3D675D" w14:textId="77777777" w:rsidTr="00531ABC">
        <w:trPr>
          <w:jc w:val="center"/>
          <w:ins w:id="1175" w:author="Huawei" w:date="2023-04-10T13:22:00Z"/>
        </w:trPr>
        <w:tc>
          <w:tcPr>
            <w:tcW w:w="5000" w:type="pct"/>
            <w:gridSpan w:val="5"/>
            <w:shd w:val="clear" w:color="auto" w:fill="auto"/>
            <w:vAlign w:val="center"/>
          </w:tcPr>
          <w:p w14:paraId="52AF041B" w14:textId="77777777" w:rsidR="007E6D11" w:rsidRPr="008B1C02" w:rsidRDefault="007E6D11" w:rsidP="00531ABC">
            <w:pPr>
              <w:pStyle w:val="TAN"/>
              <w:rPr>
                <w:ins w:id="1176" w:author="Huawei" w:date="2023-04-10T13:22:00Z"/>
              </w:rPr>
            </w:pPr>
            <w:ins w:id="1177" w:author="Huawei" w:date="2023-04-10T13:22:00Z">
              <w:r w:rsidRPr="008B1C02">
                <w:t>NOTE 1:</w:t>
              </w:r>
              <w:r w:rsidRPr="008B1C02">
                <w:rPr>
                  <w:noProof/>
                </w:rPr>
                <w:tab/>
                <w:t xml:space="preserve">The mandatory </w:t>
              </w:r>
              <w:r w:rsidRPr="008B1C02">
                <w:t>HTTP error status code for the DELETE method listed in Table 5.2.6-1 of 3GPP TS 29.122 [4] also apply.</w:t>
              </w:r>
            </w:ins>
          </w:p>
        </w:tc>
      </w:tr>
    </w:tbl>
    <w:p w14:paraId="11B30F50" w14:textId="77777777" w:rsidR="007E6D11" w:rsidRPr="008B1C02" w:rsidRDefault="007E6D11" w:rsidP="007E6D11">
      <w:pPr>
        <w:rPr>
          <w:ins w:id="1178" w:author="Huawei" w:date="2023-04-10T13:22:00Z"/>
          <w:rFonts w:ascii="Arial" w:hAnsi="Arial"/>
          <w:noProof/>
          <w:sz w:val="18"/>
        </w:rPr>
      </w:pPr>
    </w:p>
    <w:p w14:paraId="1D5F3034" w14:textId="1F7759E6" w:rsidR="007E6D11" w:rsidRPr="008B1C02" w:rsidRDefault="007E6D11" w:rsidP="007E6D11">
      <w:pPr>
        <w:pStyle w:val="TH"/>
        <w:rPr>
          <w:ins w:id="1179" w:author="Huawei" w:date="2023-04-10T13:22:00Z"/>
        </w:rPr>
      </w:pPr>
      <w:bookmarkStart w:id="1180" w:name="_Toc95152587"/>
      <w:bookmarkStart w:id="1181" w:name="_Toc95837629"/>
      <w:bookmarkStart w:id="1182" w:name="_Toc96002791"/>
      <w:bookmarkStart w:id="1183" w:name="_Toc96069432"/>
      <w:bookmarkStart w:id="1184" w:name="_Toc96078316"/>
      <w:ins w:id="1185" w:author="Huawei" w:date="2023-04-10T13:22:00Z">
        <w:r w:rsidRPr="008B1C02">
          <w:t>Table </w:t>
        </w:r>
        <w:r w:rsidR="00EF5048">
          <w:t>5.39</w:t>
        </w:r>
        <w:r w:rsidRPr="008B1C02">
          <w:t>.2.3.3.3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7E6D11" w:rsidRPr="008B1C02" w14:paraId="06627AD4" w14:textId="77777777" w:rsidTr="00531ABC">
        <w:trPr>
          <w:jc w:val="center"/>
          <w:ins w:id="1186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67C900F2" w14:textId="77777777" w:rsidR="007E6D11" w:rsidRPr="008B1C02" w:rsidRDefault="007E6D11" w:rsidP="00531ABC">
            <w:pPr>
              <w:pStyle w:val="TAH"/>
              <w:rPr>
                <w:ins w:id="1187" w:author="Huawei" w:date="2023-04-10T13:22:00Z"/>
              </w:rPr>
            </w:pPr>
            <w:ins w:id="1188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25363DC0" w14:textId="77777777" w:rsidR="007E6D11" w:rsidRPr="008B1C02" w:rsidRDefault="007E6D11" w:rsidP="00531ABC">
            <w:pPr>
              <w:pStyle w:val="TAH"/>
              <w:rPr>
                <w:ins w:id="1189" w:author="Huawei" w:date="2023-04-10T13:22:00Z"/>
              </w:rPr>
            </w:pPr>
            <w:ins w:id="1190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2CEBAF91" w14:textId="77777777" w:rsidR="007E6D11" w:rsidRPr="008B1C02" w:rsidRDefault="007E6D11" w:rsidP="00531ABC">
            <w:pPr>
              <w:pStyle w:val="TAH"/>
              <w:rPr>
                <w:ins w:id="1191" w:author="Huawei" w:date="2023-04-10T13:22:00Z"/>
              </w:rPr>
            </w:pPr>
            <w:ins w:id="1192" w:author="Huawei" w:date="2023-04-10T13:22:00Z">
              <w:r w:rsidRPr="008B1C02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68BB05B8" w14:textId="77777777" w:rsidR="007E6D11" w:rsidRPr="008B1C02" w:rsidRDefault="007E6D11" w:rsidP="00531ABC">
            <w:pPr>
              <w:pStyle w:val="TAH"/>
              <w:rPr>
                <w:ins w:id="1193" w:author="Huawei" w:date="2023-04-10T13:22:00Z"/>
              </w:rPr>
            </w:pPr>
            <w:ins w:id="1194" w:author="Huawei" w:date="2023-04-10T13:22:00Z">
              <w:r w:rsidRPr="008B1C02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69D75EF3" w14:textId="77777777" w:rsidR="007E6D11" w:rsidRPr="008B1C02" w:rsidRDefault="007E6D11" w:rsidP="00531ABC">
            <w:pPr>
              <w:pStyle w:val="TAH"/>
              <w:rPr>
                <w:ins w:id="1195" w:author="Huawei" w:date="2023-04-10T13:22:00Z"/>
              </w:rPr>
            </w:pPr>
            <w:ins w:id="1196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7E69C5B7" w14:textId="77777777" w:rsidTr="00531ABC">
        <w:trPr>
          <w:jc w:val="center"/>
          <w:ins w:id="1197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0B0ED5BC" w14:textId="77777777" w:rsidR="007E6D11" w:rsidRPr="008B1C02" w:rsidRDefault="007E6D11" w:rsidP="00531ABC">
            <w:pPr>
              <w:pStyle w:val="TAL"/>
              <w:rPr>
                <w:ins w:id="1198" w:author="Huawei" w:date="2023-04-10T13:22:00Z"/>
              </w:rPr>
            </w:pPr>
            <w:ins w:id="1199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532A420C" w14:textId="77777777" w:rsidR="007E6D11" w:rsidRPr="008B1C02" w:rsidRDefault="007E6D11" w:rsidP="00531ABC">
            <w:pPr>
              <w:pStyle w:val="TAL"/>
              <w:rPr>
                <w:ins w:id="1200" w:author="Huawei" w:date="2023-04-10T13:22:00Z"/>
              </w:rPr>
            </w:pPr>
            <w:ins w:id="1201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17349B68" w14:textId="77777777" w:rsidR="007E6D11" w:rsidRPr="008B1C02" w:rsidRDefault="007E6D11" w:rsidP="00531ABC">
            <w:pPr>
              <w:pStyle w:val="TAC"/>
              <w:rPr>
                <w:ins w:id="1202" w:author="Huawei" w:date="2023-04-10T13:22:00Z"/>
              </w:rPr>
            </w:pPr>
            <w:ins w:id="1203" w:author="Huawei" w:date="2023-04-10T13:22:00Z">
              <w:r w:rsidRPr="008B1C02">
                <w:t>M</w:t>
              </w:r>
            </w:ins>
          </w:p>
        </w:tc>
        <w:tc>
          <w:tcPr>
            <w:tcW w:w="661" w:type="pct"/>
            <w:vAlign w:val="center"/>
          </w:tcPr>
          <w:p w14:paraId="583A9E7A" w14:textId="77777777" w:rsidR="007E6D11" w:rsidRPr="008B1C02" w:rsidRDefault="007E6D11" w:rsidP="00531ABC">
            <w:pPr>
              <w:pStyle w:val="TAC"/>
              <w:rPr>
                <w:ins w:id="1204" w:author="Huawei" w:date="2023-04-10T13:22:00Z"/>
              </w:rPr>
            </w:pPr>
            <w:ins w:id="1205" w:author="Huawei" w:date="2023-04-10T13:22:00Z">
              <w:r w:rsidRPr="008B1C02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5BDE82EA" w14:textId="77777777" w:rsidR="007E6D11" w:rsidRPr="008B1C02" w:rsidRDefault="007E6D11" w:rsidP="00531ABC">
            <w:pPr>
              <w:pStyle w:val="TAL"/>
              <w:rPr>
                <w:ins w:id="1206" w:author="Huawei" w:date="2023-04-10T13:22:00Z"/>
              </w:rPr>
            </w:pPr>
            <w:ins w:id="1207" w:author="Huawei" w:date="2023-04-10T13:22:00Z">
              <w:r w:rsidRPr="008B1C02">
                <w:t>An alternative URI of the resource located in an alternative NEF.</w:t>
              </w:r>
            </w:ins>
          </w:p>
          <w:p w14:paraId="025127A0" w14:textId="77777777" w:rsidR="007E6D11" w:rsidRPr="008B1C02" w:rsidRDefault="007E6D11" w:rsidP="00531ABC">
            <w:pPr>
              <w:pStyle w:val="TAL"/>
              <w:rPr>
                <w:ins w:id="1208" w:author="Huawei" w:date="2023-04-10T13:22:00Z"/>
              </w:rPr>
            </w:pPr>
          </w:p>
        </w:tc>
      </w:tr>
    </w:tbl>
    <w:p w14:paraId="3AD2FE36" w14:textId="77777777" w:rsidR="007E6D11" w:rsidRPr="008B1C02" w:rsidRDefault="007E6D11" w:rsidP="007E6D11">
      <w:pPr>
        <w:rPr>
          <w:ins w:id="1209" w:author="Huawei" w:date="2023-04-10T13:22:00Z"/>
        </w:rPr>
      </w:pPr>
    </w:p>
    <w:p w14:paraId="4B6F2A6B" w14:textId="0A56C585" w:rsidR="007E6D11" w:rsidRPr="008B1C02" w:rsidRDefault="007E6D11" w:rsidP="007E6D11">
      <w:pPr>
        <w:pStyle w:val="TH"/>
        <w:rPr>
          <w:ins w:id="1210" w:author="Huawei" w:date="2023-04-10T13:22:00Z"/>
        </w:rPr>
      </w:pPr>
      <w:ins w:id="1211" w:author="Huawei" w:date="2023-04-10T13:22:00Z">
        <w:r w:rsidRPr="008B1C02">
          <w:t>Table </w:t>
        </w:r>
        <w:r w:rsidR="00EF5048">
          <w:t>5.39</w:t>
        </w:r>
        <w:r w:rsidRPr="008B1C02">
          <w:t>.2.3.3.3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272"/>
        <w:gridCol w:w="4936"/>
      </w:tblGrid>
      <w:tr w:rsidR="007E6D11" w:rsidRPr="008B1C02" w14:paraId="08DDE43C" w14:textId="77777777" w:rsidTr="00531ABC">
        <w:trPr>
          <w:jc w:val="center"/>
          <w:ins w:id="1212" w:author="Huawei" w:date="2023-04-10T13:22:00Z"/>
        </w:trPr>
        <w:tc>
          <w:tcPr>
            <w:tcW w:w="825" w:type="pct"/>
            <w:shd w:val="clear" w:color="auto" w:fill="C0C0C0"/>
            <w:vAlign w:val="center"/>
          </w:tcPr>
          <w:p w14:paraId="02BB2BAF" w14:textId="77777777" w:rsidR="007E6D11" w:rsidRPr="008B1C02" w:rsidRDefault="007E6D11" w:rsidP="00531ABC">
            <w:pPr>
              <w:pStyle w:val="TAH"/>
              <w:rPr>
                <w:ins w:id="1213" w:author="Huawei" w:date="2023-04-10T13:22:00Z"/>
              </w:rPr>
            </w:pPr>
            <w:ins w:id="1214" w:author="Huawei" w:date="2023-04-10T13:22:00Z">
              <w:r w:rsidRPr="008B1C02">
                <w:t>Name</w:t>
              </w:r>
            </w:ins>
          </w:p>
        </w:tc>
        <w:tc>
          <w:tcPr>
            <w:tcW w:w="732" w:type="pct"/>
            <w:shd w:val="clear" w:color="auto" w:fill="C0C0C0"/>
            <w:vAlign w:val="center"/>
          </w:tcPr>
          <w:p w14:paraId="61877FC3" w14:textId="77777777" w:rsidR="007E6D11" w:rsidRPr="008B1C02" w:rsidRDefault="007E6D11" w:rsidP="00531ABC">
            <w:pPr>
              <w:pStyle w:val="TAH"/>
              <w:rPr>
                <w:ins w:id="1215" w:author="Huawei" w:date="2023-04-10T13:22:00Z"/>
              </w:rPr>
            </w:pPr>
            <w:ins w:id="1216" w:author="Huawei" w:date="2023-04-10T13:22:00Z">
              <w:r w:rsidRPr="008B1C02">
                <w:t>Data type</w:t>
              </w:r>
            </w:ins>
          </w:p>
        </w:tc>
        <w:tc>
          <w:tcPr>
            <w:tcW w:w="217" w:type="pct"/>
            <w:shd w:val="clear" w:color="auto" w:fill="C0C0C0"/>
            <w:vAlign w:val="center"/>
          </w:tcPr>
          <w:p w14:paraId="263D359C" w14:textId="77777777" w:rsidR="007E6D11" w:rsidRPr="008B1C02" w:rsidRDefault="007E6D11" w:rsidP="00531ABC">
            <w:pPr>
              <w:pStyle w:val="TAH"/>
              <w:rPr>
                <w:ins w:id="1217" w:author="Huawei" w:date="2023-04-10T13:22:00Z"/>
              </w:rPr>
            </w:pPr>
            <w:ins w:id="1218" w:author="Huawei" w:date="2023-04-10T13:22:00Z">
              <w:r w:rsidRPr="008B1C02">
                <w:t>P</w:t>
              </w:r>
            </w:ins>
          </w:p>
        </w:tc>
        <w:tc>
          <w:tcPr>
            <w:tcW w:w="661" w:type="pct"/>
            <w:shd w:val="clear" w:color="auto" w:fill="C0C0C0"/>
            <w:vAlign w:val="center"/>
          </w:tcPr>
          <w:p w14:paraId="153E5D05" w14:textId="77777777" w:rsidR="007E6D11" w:rsidRPr="008B1C02" w:rsidRDefault="007E6D11" w:rsidP="00531ABC">
            <w:pPr>
              <w:pStyle w:val="TAH"/>
              <w:rPr>
                <w:ins w:id="1219" w:author="Huawei" w:date="2023-04-10T13:22:00Z"/>
              </w:rPr>
            </w:pPr>
            <w:ins w:id="1220" w:author="Huawei" w:date="2023-04-10T13:22:00Z">
              <w:r w:rsidRPr="008B1C02">
                <w:t>Cardinality</w:t>
              </w:r>
            </w:ins>
          </w:p>
        </w:tc>
        <w:tc>
          <w:tcPr>
            <w:tcW w:w="2565" w:type="pct"/>
            <w:shd w:val="clear" w:color="auto" w:fill="C0C0C0"/>
            <w:vAlign w:val="center"/>
          </w:tcPr>
          <w:p w14:paraId="148336E6" w14:textId="77777777" w:rsidR="007E6D11" w:rsidRPr="008B1C02" w:rsidRDefault="007E6D11" w:rsidP="00531ABC">
            <w:pPr>
              <w:pStyle w:val="TAH"/>
              <w:rPr>
                <w:ins w:id="1221" w:author="Huawei" w:date="2023-04-10T13:22:00Z"/>
              </w:rPr>
            </w:pPr>
            <w:ins w:id="1222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40655626" w14:textId="77777777" w:rsidTr="00531ABC">
        <w:trPr>
          <w:jc w:val="center"/>
          <w:ins w:id="1223" w:author="Huawei" w:date="2023-04-10T13:22:00Z"/>
        </w:trPr>
        <w:tc>
          <w:tcPr>
            <w:tcW w:w="825" w:type="pct"/>
            <w:shd w:val="clear" w:color="auto" w:fill="auto"/>
            <w:vAlign w:val="center"/>
          </w:tcPr>
          <w:p w14:paraId="43897AA2" w14:textId="77777777" w:rsidR="007E6D11" w:rsidRPr="008B1C02" w:rsidRDefault="007E6D11" w:rsidP="00531ABC">
            <w:pPr>
              <w:pStyle w:val="TAL"/>
              <w:rPr>
                <w:ins w:id="1224" w:author="Huawei" w:date="2023-04-10T13:22:00Z"/>
              </w:rPr>
            </w:pPr>
            <w:ins w:id="1225" w:author="Huawei" w:date="2023-04-10T13:22:00Z">
              <w:r w:rsidRPr="008B1C02">
                <w:t>Location</w:t>
              </w:r>
            </w:ins>
          </w:p>
        </w:tc>
        <w:tc>
          <w:tcPr>
            <w:tcW w:w="732" w:type="pct"/>
            <w:vAlign w:val="center"/>
          </w:tcPr>
          <w:p w14:paraId="0C327278" w14:textId="77777777" w:rsidR="007E6D11" w:rsidRPr="008B1C02" w:rsidRDefault="007E6D11" w:rsidP="00531ABC">
            <w:pPr>
              <w:pStyle w:val="TAL"/>
              <w:rPr>
                <w:ins w:id="1226" w:author="Huawei" w:date="2023-04-10T13:22:00Z"/>
              </w:rPr>
            </w:pPr>
            <w:ins w:id="1227" w:author="Huawei" w:date="2023-04-10T13:22:00Z">
              <w:r w:rsidRPr="008B1C02">
                <w:t>string</w:t>
              </w:r>
            </w:ins>
          </w:p>
        </w:tc>
        <w:tc>
          <w:tcPr>
            <w:tcW w:w="217" w:type="pct"/>
            <w:vAlign w:val="center"/>
          </w:tcPr>
          <w:p w14:paraId="065E225D" w14:textId="77777777" w:rsidR="007E6D11" w:rsidRPr="008B1C02" w:rsidRDefault="007E6D11" w:rsidP="00531ABC">
            <w:pPr>
              <w:pStyle w:val="TAC"/>
              <w:rPr>
                <w:ins w:id="1228" w:author="Huawei" w:date="2023-04-10T13:22:00Z"/>
              </w:rPr>
            </w:pPr>
            <w:ins w:id="1229" w:author="Huawei" w:date="2023-04-10T13:22:00Z">
              <w:r w:rsidRPr="008B1C02">
                <w:t>M</w:t>
              </w:r>
            </w:ins>
          </w:p>
        </w:tc>
        <w:tc>
          <w:tcPr>
            <w:tcW w:w="661" w:type="pct"/>
            <w:vAlign w:val="center"/>
          </w:tcPr>
          <w:p w14:paraId="6459092C" w14:textId="77777777" w:rsidR="007E6D11" w:rsidRPr="008B1C02" w:rsidRDefault="007E6D11" w:rsidP="00531ABC">
            <w:pPr>
              <w:pStyle w:val="TAC"/>
              <w:rPr>
                <w:ins w:id="1230" w:author="Huawei" w:date="2023-04-10T13:22:00Z"/>
              </w:rPr>
            </w:pPr>
            <w:ins w:id="1231" w:author="Huawei" w:date="2023-04-10T13:22:00Z">
              <w:r w:rsidRPr="008B1C02">
                <w:t>1</w:t>
              </w:r>
            </w:ins>
          </w:p>
        </w:tc>
        <w:tc>
          <w:tcPr>
            <w:tcW w:w="2565" w:type="pct"/>
            <w:shd w:val="clear" w:color="auto" w:fill="auto"/>
            <w:vAlign w:val="center"/>
          </w:tcPr>
          <w:p w14:paraId="46C1D073" w14:textId="77777777" w:rsidR="007E6D11" w:rsidRPr="008B1C02" w:rsidRDefault="007E6D11" w:rsidP="00531ABC">
            <w:pPr>
              <w:pStyle w:val="TAL"/>
              <w:rPr>
                <w:ins w:id="1232" w:author="Huawei" w:date="2023-04-10T13:22:00Z"/>
              </w:rPr>
            </w:pPr>
            <w:ins w:id="1233" w:author="Huawei" w:date="2023-04-10T13:22:00Z">
              <w:r w:rsidRPr="008B1C02">
                <w:t>An alternative URI of the resource located in an alternative NEF.</w:t>
              </w:r>
            </w:ins>
          </w:p>
          <w:p w14:paraId="1466A219" w14:textId="77777777" w:rsidR="007E6D11" w:rsidRPr="008B1C02" w:rsidRDefault="007E6D11" w:rsidP="00531ABC">
            <w:pPr>
              <w:pStyle w:val="TAL"/>
              <w:rPr>
                <w:ins w:id="1234" w:author="Huawei" w:date="2023-04-10T13:22:00Z"/>
              </w:rPr>
            </w:pPr>
          </w:p>
        </w:tc>
      </w:tr>
    </w:tbl>
    <w:p w14:paraId="0AA6CB12" w14:textId="77777777" w:rsidR="007E6D11" w:rsidRDefault="007E6D11" w:rsidP="007E6D11">
      <w:pPr>
        <w:rPr>
          <w:ins w:id="1235" w:author="Huawei" w:date="2023-04-20T22:34:00Z"/>
        </w:rPr>
      </w:pPr>
    </w:p>
    <w:p w14:paraId="54AB293E" w14:textId="0BDDBDE2" w:rsidR="00B7554F" w:rsidRDefault="00B7554F" w:rsidP="00B7554F">
      <w:pPr>
        <w:pStyle w:val="EditorsNote"/>
        <w:rPr>
          <w:ins w:id="1236" w:author="Huawei" w:date="2023-04-20T22:34:00Z"/>
        </w:rPr>
      </w:pPr>
      <w:ins w:id="1237" w:author="Huawei" w:date="2023-04-20T22:34:00Z">
        <w:r>
          <w:t>Editor's note:</w:t>
        </w:r>
        <w:r>
          <w:tab/>
          <w:t>Whether PATCH method is needed or not is FFS.</w:t>
        </w:r>
      </w:ins>
    </w:p>
    <w:p w14:paraId="266D2AC0" w14:textId="77777777" w:rsidR="00B7554F" w:rsidRPr="00B7554F" w:rsidRDefault="00B7554F" w:rsidP="007E6D11">
      <w:pPr>
        <w:rPr>
          <w:ins w:id="1238" w:author="Huawei" w:date="2023-04-10T13:22:00Z"/>
        </w:rPr>
      </w:pPr>
    </w:p>
    <w:p w14:paraId="5342F94F" w14:textId="7900D491" w:rsidR="007E6D11" w:rsidRPr="008B1C02" w:rsidRDefault="00EF5048" w:rsidP="007E6D11">
      <w:pPr>
        <w:pStyle w:val="30"/>
        <w:rPr>
          <w:ins w:id="1239" w:author="Huawei" w:date="2023-04-10T13:22:00Z"/>
        </w:rPr>
      </w:pPr>
      <w:bookmarkStart w:id="1240" w:name="_Toc114212539"/>
      <w:bookmarkStart w:id="1241" w:name="_Toc130549952"/>
      <w:bookmarkStart w:id="1242" w:name="_Toc95152568"/>
      <w:bookmarkStart w:id="1243" w:name="_Toc95837610"/>
      <w:bookmarkStart w:id="1244" w:name="_Toc96002772"/>
      <w:bookmarkStart w:id="1245" w:name="_Toc96069413"/>
      <w:bookmarkStart w:id="1246" w:name="_Toc96078297"/>
      <w:bookmarkEnd w:id="1180"/>
      <w:bookmarkEnd w:id="1181"/>
      <w:bookmarkEnd w:id="1182"/>
      <w:bookmarkEnd w:id="1183"/>
      <w:bookmarkEnd w:id="1184"/>
      <w:ins w:id="1247" w:author="Huawei" w:date="2023-04-10T13:22:00Z">
        <w:r>
          <w:t>5.39</w:t>
        </w:r>
        <w:r w:rsidR="007E6D11" w:rsidRPr="008B1C02">
          <w:t>.3</w:t>
        </w:r>
        <w:r w:rsidR="007E6D11" w:rsidRPr="008B1C02">
          <w:tab/>
          <w:t>Custom Operations without associated resources</w:t>
        </w:r>
        <w:bookmarkEnd w:id="1240"/>
        <w:bookmarkEnd w:id="1241"/>
        <w:r w:rsidR="007E6D11" w:rsidRPr="008B1C02">
          <w:t xml:space="preserve"> </w:t>
        </w:r>
      </w:ins>
    </w:p>
    <w:p w14:paraId="4B632730" w14:textId="77777777" w:rsidR="007E6D11" w:rsidRPr="008B1C02" w:rsidRDefault="007E6D11" w:rsidP="007E6D11">
      <w:pPr>
        <w:rPr>
          <w:ins w:id="1248" w:author="Huawei" w:date="2023-04-10T13:22:00Z"/>
        </w:rPr>
      </w:pPr>
      <w:ins w:id="1249" w:author="Huawei" w:date="2023-04-10T13:22:00Z">
        <w:r w:rsidRPr="008B1C02">
          <w:t>There are no custom operations without associated resources defined for this API in this release of the specification.</w:t>
        </w:r>
      </w:ins>
    </w:p>
    <w:p w14:paraId="35E32DF6" w14:textId="69A68311" w:rsidR="007E6D11" w:rsidRPr="008B1C02" w:rsidRDefault="00EF5048" w:rsidP="007E6D11">
      <w:pPr>
        <w:pStyle w:val="30"/>
        <w:rPr>
          <w:ins w:id="1250" w:author="Huawei" w:date="2023-04-10T13:22:00Z"/>
        </w:rPr>
      </w:pPr>
      <w:bookmarkStart w:id="1251" w:name="_Toc114212540"/>
      <w:bookmarkStart w:id="1252" w:name="_Toc130549953"/>
      <w:ins w:id="1253" w:author="Huawei" w:date="2023-04-10T13:22:00Z">
        <w:r>
          <w:t>5.39</w:t>
        </w:r>
        <w:r w:rsidR="007E6D11" w:rsidRPr="008B1C02">
          <w:t>.4</w:t>
        </w:r>
        <w:r w:rsidR="007E6D11" w:rsidRPr="008B1C02">
          <w:tab/>
          <w:t>Notifications</w:t>
        </w:r>
        <w:bookmarkEnd w:id="1251"/>
        <w:bookmarkEnd w:id="1252"/>
      </w:ins>
    </w:p>
    <w:p w14:paraId="7F27248F" w14:textId="077A02E4" w:rsidR="00273CBF" w:rsidRPr="001C0C6F" w:rsidRDefault="00273CBF" w:rsidP="00273CBF">
      <w:pPr>
        <w:keepNext/>
        <w:keepLines/>
        <w:spacing w:before="120"/>
        <w:ind w:left="1418" w:hanging="1418"/>
        <w:outlineLvl w:val="3"/>
        <w:rPr>
          <w:ins w:id="1254" w:author="Huawei" w:date="2023-04-10T13:49:00Z"/>
          <w:rFonts w:ascii="Arial" w:hAnsi="Arial"/>
          <w:sz w:val="24"/>
        </w:rPr>
      </w:pPr>
      <w:bookmarkStart w:id="1255" w:name="_Toc114212541"/>
      <w:bookmarkStart w:id="1256" w:name="_Toc130549954"/>
      <w:ins w:id="1257" w:author="Huawei" w:date="2023-04-10T13:49:00Z">
        <w:r w:rsidRPr="001C0C6F">
          <w:rPr>
            <w:rFonts w:ascii="Arial" w:hAnsi="Arial"/>
            <w:sz w:val="24"/>
          </w:rPr>
          <w:t>5.</w:t>
        </w:r>
        <w:r>
          <w:rPr>
            <w:rFonts w:ascii="Arial" w:hAnsi="Arial"/>
            <w:sz w:val="24"/>
          </w:rPr>
          <w:t>39</w:t>
        </w:r>
        <w:r w:rsidRPr="001C0C6F">
          <w:rPr>
            <w:rFonts w:ascii="Arial" w:hAnsi="Arial"/>
            <w:sz w:val="24"/>
          </w:rPr>
          <w:t>.4.1</w:t>
        </w:r>
        <w:r w:rsidRPr="001C0C6F">
          <w:rPr>
            <w:rFonts w:ascii="Arial" w:hAnsi="Arial"/>
            <w:sz w:val="24"/>
          </w:rPr>
          <w:tab/>
          <w:t>General</w:t>
        </w:r>
      </w:ins>
    </w:p>
    <w:p w14:paraId="1BB29064" w14:textId="77777777" w:rsidR="00273CBF" w:rsidRPr="001C0C6F" w:rsidRDefault="00273CBF" w:rsidP="00273CBF">
      <w:pPr>
        <w:tabs>
          <w:tab w:val="left" w:pos="3247"/>
        </w:tabs>
        <w:rPr>
          <w:ins w:id="1258" w:author="Huawei" w:date="2023-04-10T13:49:00Z"/>
        </w:rPr>
      </w:pPr>
      <w:ins w:id="1259" w:author="Huawei" w:date="2023-04-10T13:49:00Z">
        <w:r w:rsidRPr="001C0C6F">
          <w:rPr>
            <w:noProof/>
          </w:rPr>
          <w:t>Notifications shall comply to clause 5.2.5 of 3GPP TS 29.122 [4].</w:t>
        </w:r>
      </w:ins>
    </w:p>
    <w:p w14:paraId="2C5A0B58" w14:textId="6180CCAF" w:rsidR="00273CBF" w:rsidRPr="001C0C6F" w:rsidRDefault="00273CBF" w:rsidP="00273CBF">
      <w:pPr>
        <w:keepNext/>
        <w:keepLines/>
        <w:spacing w:before="60"/>
        <w:jc w:val="center"/>
        <w:rPr>
          <w:ins w:id="1260" w:author="Huawei" w:date="2023-04-10T13:49:00Z"/>
          <w:rFonts w:ascii="Arial" w:hAnsi="Arial"/>
          <w:b/>
          <w:noProof/>
        </w:rPr>
      </w:pPr>
      <w:ins w:id="1261" w:author="Huawei" w:date="2023-04-10T13:49:00Z">
        <w:r w:rsidRPr="001C0C6F">
          <w:rPr>
            <w:rFonts w:ascii="Arial" w:hAnsi="Arial"/>
            <w:b/>
            <w:noProof/>
          </w:rPr>
          <w:lastRenderedPageBreak/>
          <w:t>Table </w:t>
        </w:r>
        <w:r w:rsidRPr="001C0C6F">
          <w:rPr>
            <w:rFonts w:ascii="Arial" w:hAnsi="Arial"/>
            <w:b/>
          </w:rPr>
          <w:t>5.</w:t>
        </w:r>
        <w:r>
          <w:rPr>
            <w:rFonts w:ascii="Arial" w:hAnsi="Arial"/>
            <w:b/>
          </w:rPr>
          <w:t>39</w:t>
        </w:r>
        <w:r w:rsidRPr="001C0C6F">
          <w:rPr>
            <w:rFonts w:ascii="Arial" w:hAnsi="Arial"/>
            <w:b/>
          </w:rPr>
          <w:t>.4.1</w:t>
        </w:r>
        <w:r w:rsidRPr="001C0C6F">
          <w:rPr>
            <w:rFonts w:ascii="Arial" w:hAnsi="Arial"/>
            <w:b/>
            <w:noProof/>
          </w:rPr>
          <w:t>-1: Notifications overview</w:t>
        </w:r>
      </w:ins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1E0" w:firstRow="1" w:lastRow="1" w:firstColumn="1" w:lastColumn="1" w:noHBand="0" w:noVBand="0"/>
      </w:tblPr>
      <w:tblGrid>
        <w:gridCol w:w="2269"/>
        <w:gridCol w:w="2268"/>
        <w:gridCol w:w="1984"/>
        <w:gridCol w:w="2982"/>
      </w:tblGrid>
      <w:tr w:rsidR="00273CBF" w:rsidRPr="001C0C6F" w14:paraId="38F8DB05" w14:textId="77777777" w:rsidTr="00531ABC">
        <w:trPr>
          <w:jc w:val="center"/>
          <w:ins w:id="1262" w:author="Huawei" w:date="2023-04-10T13:49:00Z"/>
        </w:trPr>
        <w:tc>
          <w:tcPr>
            <w:tcW w:w="2269" w:type="dxa"/>
            <w:shd w:val="clear" w:color="auto" w:fill="C0C0C0"/>
          </w:tcPr>
          <w:p w14:paraId="1571FF98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263" w:author="Huawei" w:date="2023-04-10T13:49:00Z"/>
                <w:rFonts w:ascii="Arial" w:hAnsi="Arial"/>
                <w:b/>
                <w:noProof/>
                <w:sz w:val="18"/>
              </w:rPr>
            </w:pPr>
            <w:ins w:id="1264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Notification</w:t>
              </w:r>
            </w:ins>
          </w:p>
        </w:tc>
        <w:tc>
          <w:tcPr>
            <w:tcW w:w="2268" w:type="dxa"/>
            <w:shd w:val="clear" w:color="auto" w:fill="C0C0C0"/>
            <w:vAlign w:val="center"/>
            <w:hideMark/>
          </w:tcPr>
          <w:p w14:paraId="51672EC7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265" w:author="Huawei" w:date="2023-04-10T13:49:00Z"/>
                <w:rFonts w:ascii="Arial" w:hAnsi="Arial"/>
                <w:b/>
                <w:noProof/>
                <w:sz w:val="18"/>
              </w:rPr>
            </w:pPr>
            <w:ins w:id="1266" w:author="Huawei" w:date="2023-04-10T13:49:00Z">
              <w:r w:rsidRPr="001C0C6F">
                <w:rPr>
                  <w:rFonts w:ascii="Arial" w:hAnsi="Arial"/>
                  <w:b/>
                  <w:noProof/>
                  <w:sz w:val="18"/>
                </w:rPr>
                <w:t>Callback URI</w:t>
              </w:r>
            </w:ins>
          </w:p>
        </w:tc>
        <w:tc>
          <w:tcPr>
            <w:tcW w:w="1984" w:type="dxa"/>
            <w:shd w:val="clear" w:color="auto" w:fill="C0C0C0"/>
            <w:vAlign w:val="center"/>
            <w:hideMark/>
          </w:tcPr>
          <w:p w14:paraId="7E7A69D9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267" w:author="Huawei" w:date="2023-04-10T13:49:00Z"/>
                <w:rFonts w:ascii="Arial" w:hAnsi="Arial"/>
                <w:b/>
                <w:noProof/>
                <w:sz w:val="18"/>
              </w:rPr>
            </w:pPr>
            <w:ins w:id="1268" w:author="Huawei" w:date="2023-04-10T13:49:00Z">
              <w:r w:rsidRPr="001C0C6F">
                <w:rPr>
                  <w:rFonts w:ascii="Arial" w:hAnsi="Arial"/>
                  <w:b/>
                  <w:noProof/>
                  <w:sz w:val="18"/>
                </w:rPr>
                <w:t>HTTP method</w:t>
              </w:r>
              <w:r w:rsidRPr="001C0C6F">
                <w:rPr>
                  <w:rFonts w:ascii="Arial" w:hAnsi="Arial"/>
                  <w:b/>
                  <w:sz w:val="18"/>
                </w:rPr>
                <w:t xml:space="preserve"> or custom operation</w:t>
              </w:r>
            </w:ins>
          </w:p>
        </w:tc>
        <w:tc>
          <w:tcPr>
            <w:tcW w:w="2982" w:type="dxa"/>
            <w:shd w:val="clear" w:color="auto" w:fill="C0C0C0"/>
            <w:vAlign w:val="center"/>
            <w:hideMark/>
          </w:tcPr>
          <w:p w14:paraId="393B96B4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269" w:author="Huawei" w:date="2023-04-10T13:49:00Z"/>
                <w:rFonts w:ascii="Arial" w:hAnsi="Arial"/>
                <w:b/>
                <w:sz w:val="18"/>
              </w:rPr>
            </w:pPr>
            <w:ins w:id="1270" w:author="Huawei" w:date="2023-04-10T13:49:00Z">
              <w:r w:rsidRPr="001C0C6F">
                <w:rPr>
                  <w:rFonts w:ascii="Arial" w:hAnsi="Arial"/>
                  <w:b/>
                  <w:noProof/>
                  <w:sz w:val="18"/>
                </w:rPr>
                <w:t>Description</w:t>
              </w:r>
            </w:ins>
          </w:p>
          <w:p w14:paraId="3E114E62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271" w:author="Huawei" w:date="2023-04-10T13:49:00Z"/>
                <w:rFonts w:ascii="Arial" w:hAnsi="Arial"/>
                <w:b/>
                <w:noProof/>
                <w:sz w:val="18"/>
              </w:rPr>
            </w:pPr>
            <w:ins w:id="1272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(service operation)</w:t>
              </w:r>
            </w:ins>
          </w:p>
        </w:tc>
      </w:tr>
      <w:tr w:rsidR="00273CBF" w:rsidRPr="001C0C6F" w14:paraId="40166123" w14:textId="77777777" w:rsidTr="00531ABC">
        <w:trPr>
          <w:jc w:val="center"/>
          <w:ins w:id="1273" w:author="Huawei" w:date="2023-04-10T13:49:00Z"/>
        </w:trPr>
        <w:tc>
          <w:tcPr>
            <w:tcW w:w="2269" w:type="dxa"/>
          </w:tcPr>
          <w:p w14:paraId="3DF72B5A" w14:textId="72533878" w:rsidR="00273CBF" w:rsidRPr="001C0C6F" w:rsidRDefault="00D9545C" w:rsidP="00531ABC">
            <w:pPr>
              <w:keepNext/>
              <w:keepLines/>
              <w:spacing w:after="0"/>
              <w:rPr>
                <w:ins w:id="1274" w:author="Huawei" w:date="2023-04-10T13:49:00Z"/>
                <w:rFonts w:ascii="Arial" w:hAnsi="Arial"/>
                <w:sz w:val="18"/>
              </w:rPr>
            </w:pPr>
            <w:ins w:id="1275" w:author="Huawei" w:date="2023-05-09T15:26:00Z">
              <w:r>
                <w:rPr>
                  <w:rFonts w:ascii="Arial" w:hAnsi="Arial"/>
                  <w:sz w:val="18"/>
                  <w:lang w:eastAsia="en-GB"/>
                </w:rPr>
                <w:t>Member UE</w:t>
              </w:r>
            </w:ins>
            <w:ins w:id="1276" w:author="Huawei" w:date="2023-04-10T14:52:00Z">
              <w:r w:rsidR="00A80015" w:rsidRPr="00A80015">
                <w:rPr>
                  <w:rFonts w:ascii="Arial" w:hAnsi="Arial"/>
                  <w:sz w:val="18"/>
                  <w:lang w:eastAsia="en-GB"/>
                </w:rPr>
                <w:t xml:space="preserve"> Selection Assistance</w:t>
              </w:r>
            </w:ins>
            <w:ins w:id="1277" w:author="Huawei" w:date="2023-04-10T13:49:00Z">
              <w:r w:rsidR="00A80015" w:rsidRPr="00A80015">
                <w:rPr>
                  <w:rFonts w:ascii="Arial" w:hAnsi="Arial"/>
                  <w:sz w:val="18"/>
                  <w:lang w:eastAsia="en-GB"/>
                </w:rPr>
                <w:t xml:space="preserve"> Notification</w:t>
              </w:r>
            </w:ins>
          </w:p>
        </w:tc>
        <w:tc>
          <w:tcPr>
            <w:tcW w:w="2268" w:type="dxa"/>
          </w:tcPr>
          <w:p w14:paraId="4E47020C" w14:textId="77777777" w:rsidR="00273CBF" w:rsidRPr="001C0C6F" w:rsidRDefault="00273CBF" w:rsidP="00531ABC">
            <w:pPr>
              <w:keepNext/>
              <w:keepLines/>
              <w:spacing w:after="0"/>
              <w:rPr>
                <w:ins w:id="1278" w:author="Huawei" w:date="2023-04-10T13:49:00Z"/>
                <w:rFonts w:ascii="Arial" w:hAnsi="Arial"/>
                <w:sz w:val="18"/>
              </w:rPr>
            </w:pPr>
            <w:ins w:id="1279" w:author="Huawei" w:date="2023-04-10T13:49:00Z">
              <w:r w:rsidRPr="001C0C6F">
                <w:rPr>
                  <w:rFonts w:ascii="Arial" w:hAnsi="Arial"/>
                  <w:sz w:val="18"/>
                  <w:lang w:eastAsia="en-GB"/>
                </w:rPr>
                <w:t>{</w:t>
              </w:r>
              <w:proofErr w:type="spellStart"/>
              <w:r w:rsidRPr="001C0C6F">
                <w:rPr>
                  <w:rFonts w:ascii="Arial" w:hAnsi="Arial"/>
                  <w:sz w:val="18"/>
                  <w:lang w:eastAsia="en-GB"/>
                </w:rPr>
                <w:t>notifUri</w:t>
              </w:r>
              <w:proofErr w:type="spellEnd"/>
              <w:r w:rsidRPr="001C0C6F">
                <w:rPr>
                  <w:rFonts w:ascii="Arial" w:hAnsi="Arial"/>
                  <w:sz w:val="18"/>
                  <w:lang w:eastAsia="en-GB"/>
                </w:rPr>
                <w:t>}</w:t>
              </w:r>
            </w:ins>
          </w:p>
        </w:tc>
        <w:tc>
          <w:tcPr>
            <w:tcW w:w="1984" w:type="dxa"/>
          </w:tcPr>
          <w:p w14:paraId="152664D9" w14:textId="77777777" w:rsidR="00273CBF" w:rsidRPr="001C0C6F" w:rsidRDefault="00273CBF" w:rsidP="00531ABC">
            <w:pPr>
              <w:keepNext/>
              <w:keepLines/>
              <w:spacing w:after="0"/>
              <w:rPr>
                <w:ins w:id="1280" w:author="Huawei" w:date="2023-04-10T13:49:00Z"/>
                <w:rFonts w:ascii="Arial" w:hAnsi="Arial"/>
                <w:noProof/>
                <w:sz w:val="18"/>
              </w:rPr>
            </w:pPr>
            <w:ins w:id="1281" w:author="Huawei" w:date="2023-04-10T13:49:00Z">
              <w:r w:rsidRPr="001C0C6F">
                <w:rPr>
                  <w:rFonts w:ascii="Arial" w:hAnsi="Arial"/>
                  <w:sz w:val="18"/>
                  <w:lang w:val="fr-FR"/>
                </w:rPr>
                <w:t>POST</w:t>
              </w:r>
            </w:ins>
          </w:p>
        </w:tc>
        <w:tc>
          <w:tcPr>
            <w:tcW w:w="2982" w:type="dxa"/>
          </w:tcPr>
          <w:p w14:paraId="7CF78E2D" w14:textId="071070E2" w:rsidR="00273CBF" w:rsidRPr="001C0C6F" w:rsidRDefault="00273CBF" w:rsidP="00531ABC">
            <w:pPr>
              <w:keepNext/>
              <w:keepLines/>
              <w:spacing w:after="0"/>
              <w:rPr>
                <w:ins w:id="1282" w:author="Huawei" w:date="2023-04-10T13:49:00Z"/>
                <w:rFonts w:ascii="Arial" w:hAnsi="Arial"/>
                <w:sz w:val="18"/>
              </w:rPr>
            </w:pPr>
            <w:proofErr w:type="spellStart"/>
            <w:ins w:id="1283" w:author="Huawei" w:date="2023-04-10T13:49:00Z">
              <w:r w:rsidRPr="001C0C6F">
                <w:rPr>
                  <w:rFonts w:ascii="Arial" w:hAnsi="Arial"/>
                  <w:sz w:val="18"/>
                </w:rPr>
                <w:t>En</w:t>
              </w:r>
              <w:proofErr w:type="spellEnd"/>
              <w:r w:rsidRPr="00A03550">
                <w:rPr>
                  <w:rFonts w:ascii="Arial" w:hAnsi="Arial"/>
                  <w:sz w:val="18"/>
                  <w:lang w:val="fr-FR"/>
                </w:rPr>
                <w:t xml:space="preserve">able the NEF to notify an AF of </w:t>
              </w:r>
            </w:ins>
            <w:ins w:id="1284" w:author="Huawei" w:date="2023-05-09T15:26:00Z">
              <w:r w:rsidR="00D9545C">
                <w:rPr>
                  <w:rFonts w:ascii="Arial" w:hAnsi="Arial"/>
                  <w:sz w:val="18"/>
                  <w:lang w:val="fr-FR"/>
                </w:rPr>
                <w:t>Member UE</w:t>
              </w:r>
            </w:ins>
            <w:ins w:id="1285" w:author="Huawei" w:date="2023-04-10T14:52:00Z">
              <w:r w:rsidR="00A03550" w:rsidRPr="00A03550">
                <w:rPr>
                  <w:rFonts w:ascii="Arial" w:hAnsi="Arial"/>
                  <w:sz w:val="18"/>
                  <w:lang w:val="fr-FR"/>
                </w:rPr>
                <w:t xml:space="preserve"> Selection Assistance information</w:t>
              </w:r>
            </w:ins>
            <w:ins w:id="1286" w:author="Huawei" w:date="2023-04-10T13:49:00Z">
              <w:r w:rsidRPr="00A03550">
                <w:rPr>
                  <w:rFonts w:ascii="Arial" w:hAnsi="Arial"/>
                  <w:sz w:val="18"/>
                  <w:lang w:val="fr-FR"/>
                </w:rPr>
                <w:t>.</w:t>
              </w:r>
            </w:ins>
          </w:p>
        </w:tc>
      </w:tr>
    </w:tbl>
    <w:p w14:paraId="3599613E" w14:textId="77777777" w:rsidR="00273CBF" w:rsidRPr="001C0C6F" w:rsidRDefault="00273CBF" w:rsidP="00273CBF">
      <w:pPr>
        <w:rPr>
          <w:ins w:id="1287" w:author="Huawei" w:date="2023-04-10T13:49:00Z"/>
        </w:rPr>
      </w:pPr>
    </w:p>
    <w:p w14:paraId="58346615" w14:textId="21C16CBC" w:rsidR="00273CBF" w:rsidRPr="001C0C6F" w:rsidRDefault="00273CBF" w:rsidP="00273CBF">
      <w:pPr>
        <w:keepNext/>
        <w:keepLines/>
        <w:spacing w:before="120"/>
        <w:ind w:left="1418" w:hanging="1418"/>
        <w:outlineLvl w:val="3"/>
        <w:rPr>
          <w:ins w:id="1288" w:author="Huawei" w:date="2023-04-10T13:49:00Z"/>
          <w:rFonts w:ascii="Arial" w:hAnsi="Arial"/>
          <w:sz w:val="24"/>
        </w:rPr>
      </w:pPr>
      <w:ins w:id="1289" w:author="Huawei" w:date="2023-04-10T13:49:00Z">
        <w:r w:rsidRPr="001C0C6F">
          <w:rPr>
            <w:rFonts w:ascii="Arial" w:hAnsi="Arial"/>
            <w:sz w:val="24"/>
          </w:rPr>
          <w:t>5.</w:t>
        </w:r>
        <w:r>
          <w:rPr>
            <w:rFonts w:ascii="Arial" w:hAnsi="Arial"/>
            <w:sz w:val="24"/>
          </w:rPr>
          <w:t>39</w:t>
        </w:r>
        <w:r w:rsidRPr="001C0C6F">
          <w:rPr>
            <w:rFonts w:ascii="Arial" w:hAnsi="Arial"/>
            <w:sz w:val="24"/>
          </w:rPr>
          <w:t>.4.2</w:t>
        </w:r>
        <w:r w:rsidRPr="001C0C6F">
          <w:rPr>
            <w:rFonts w:ascii="Arial" w:hAnsi="Arial"/>
            <w:sz w:val="24"/>
          </w:rPr>
          <w:tab/>
        </w:r>
      </w:ins>
      <w:ins w:id="1290" w:author="Huawei" w:date="2023-05-09T15:26:00Z">
        <w:r w:rsidR="00D9545C">
          <w:rPr>
            <w:rFonts w:ascii="Arial" w:hAnsi="Arial"/>
            <w:sz w:val="24"/>
          </w:rPr>
          <w:t>Member UE</w:t>
        </w:r>
      </w:ins>
      <w:ins w:id="1291" w:author="Huawei" w:date="2023-04-10T14:52:00Z">
        <w:r w:rsidR="00BC2CAE" w:rsidRPr="00CF6EAD">
          <w:rPr>
            <w:rFonts w:ascii="Arial" w:hAnsi="Arial"/>
            <w:sz w:val="24"/>
          </w:rPr>
          <w:t xml:space="preserve"> Selection Assistance</w:t>
        </w:r>
      </w:ins>
      <w:ins w:id="1292" w:author="Huawei" w:date="2023-04-10T13:49:00Z">
        <w:r>
          <w:rPr>
            <w:rFonts w:ascii="Arial" w:hAnsi="Arial"/>
            <w:sz w:val="24"/>
          </w:rPr>
          <w:t xml:space="preserve"> Notification</w:t>
        </w:r>
      </w:ins>
    </w:p>
    <w:p w14:paraId="6D3D164F" w14:textId="650078C8" w:rsidR="00273CBF" w:rsidRPr="001C0C6F" w:rsidRDefault="00273CBF" w:rsidP="00273CBF">
      <w:pPr>
        <w:keepNext/>
        <w:keepLines/>
        <w:spacing w:before="120"/>
        <w:ind w:left="1701" w:hanging="1701"/>
        <w:outlineLvl w:val="4"/>
        <w:rPr>
          <w:ins w:id="1293" w:author="Huawei" w:date="2023-04-10T13:49:00Z"/>
          <w:rFonts w:ascii="Arial" w:hAnsi="Arial"/>
        </w:rPr>
      </w:pPr>
      <w:ins w:id="1294" w:author="Huawei" w:date="2023-04-10T13:49:00Z">
        <w:r w:rsidRPr="001C0C6F">
          <w:rPr>
            <w:rFonts w:ascii="Arial" w:hAnsi="Arial"/>
          </w:rPr>
          <w:t>5.</w:t>
        </w:r>
        <w:r>
          <w:rPr>
            <w:rFonts w:ascii="Arial" w:hAnsi="Arial"/>
          </w:rPr>
          <w:t>39</w:t>
        </w:r>
        <w:r w:rsidRPr="001C0C6F">
          <w:rPr>
            <w:rFonts w:ascii="Arial" w:hAnsi="Arial"/>
          </w:rPr>
          <w:t>.4.2.1</w:t>
        </w:r>
        <w:r w:rsidRPr="001C0C6F">
          <w:rPr>
            <w:rFonts w:ascii="Arial" w:hAnsi="Arial"/>
          </w:rPr>
          <w:tab/>
          <w:t>Description</w:t>
        </w:r>
      </w:ins>
    </w:p>
    <w:p w14:paraId="5B8DB701" w14:textId="6EB9A9F1" w:rsidR="00273CBF" w:rsidRPr="001C0C6F" w:rsidRDefault="00273CBF" w:rsidP="00273CBF">
      <w:pPr>
        <w:rPr>
          <w:ins w:id="1295" w:author="Huawei" w:date="2023-04-10T13:49:00Z"/>
        </w:rPr>
      </w:pPr>
      <w:ins w:id="1296" w:author="Huawei" w:date="2023-04-10T13:49:00Z">
        <w:r w:rsidRPr="001C0C6F">
          <w:rPr>
            <w:noProof/>
          </w:rPr>
          <w:t>Th</w:t>
        </w:r>
        <w:r>
          <w:rPr>
            <w:noProof/>
          </w:rPr>
          <w:t>is</w:t>
        </w:r>
        <w:r w:rsidRPr="001C0C6F">
          <w:rPr>
            <w:noProof/>
          </w:rPr>
          <w:t xml:space="preserve"> Notification i</w:t>
        </w:r>
        <w:r w:rsidR="00CF7C60">
          <w:rPr>
            <w:noProof/>
          </w:rPr>
          <w:t xml:space="preserve">s used by the NEF to report </w:t>
        </w:r>
      </w:ins>
      <w:ins w:id="1297" w:author="Huawei" w:date="2023-05-09T15:26:00Z">
        <w:r w:rsidR="00D9545C">
          <w:t>Member UE</w:t>
        </w:r>
      </w:ins>
      <w:ins w:id="1298" w:author="Huawei" w:date="2023-04-10T14:52:00Z">
        <w:r w:rsidR="0005305B">
          <w:t xml:space="preserve"> Selection Assistance</w:t>
        </w:r>
        <w:r w:rsidR="00CF7C60">
          <w:t xml:space="preserve"> information</w:t>
        </w:r>
      </w:ins>
      <w:ins w:id="1299" w:author="Huawei" w:date="2023-04-10T13:49:00Z">
        <w:r w:rsidRPr="001C0C6F">
          <w:rPr>
            <w:noProof/>
          </w:rPr>
          <w:t xml:space="preserve"> to </w:t>
        </w:r>
        <w:r>
          <w:rPr>
            <w:noProof/>
          </w:rPr>
          <w:t>a previously subscribed</w:t>
        </w:r>
        <w:r w:rsidRPr="001C0C6F">
          <w:rPr>
            <w:noProof/>
          </w:rPr>
          <w:t xml:space="preserve"> AF.</w:t>
        </w:r>
      </w:ins>
    </w:p>
    <w:p w14:paraId="66B28730" w14:textId="038293CB" w:rsidR="00273CBF" w:rsidRPr="001C0C6F" w:rsidRDefault="00273CBF" w:rsidP="00273CBF">
      <w:pPr>
        <w:keepNext/>
        <w:keepLines/>
        <w:spacing w:before="120"/>
        <w:ind w:left="1701" w:hanging="1701"/>
        <w:outlineLvl w:val="4"/>
        <w:rPr>
          <w:ins w:id="1300" w:author="Huawei" w:date="2023-04-10T13:49:00Z"/>
          <w:rFonts w:ascii="Arial" w:hAnsi="Arial"/>
        </w:rPr>
      </w:pPr>
      <w:ins w:id="1301" w:author="Huawei" w:date="2023-04-10T13:49:00Z">
        <w:r w:rsidRPr="001C0C6F">
          <w:rPr>
            <w:rFonts w:ascii="Arial" w:hAnsi="Arial"/>
          </w:rPr>
          <w:t>5.</w:t>
        </w:r>
        <w:r>
          <w:rPr>
            <w:rFonts w:ascii="Arial" w:hAnsi="Arial"/>
          </w:rPr>
          <w:t>39</w:t>
        </w:r>
        <w:r w:rsidRPr="001C0C6F">
          <w:rPr>
            <w:rFonts w:ascii="Arial" w:hAnsi="Arial"/>
          </w:rPr>
          <w:t>.4.2.2</w:t>
        </w:r>
        <w:r w:rsidRPr="001C0C6F">
          <w:rPr>
            <w:rFonts w:ascii="Arial" w:hAnsi="Arial"/>
          </w:rPr>
          <w:tab/>
          <w:t>Target URI</w:t>
        </w:r>
      </w:ins>
    </w:p>
    <w:p w14:paraId="69F936DE" w14:textId="3748F4A7" w:rsidR="00273CBF" w:rsidRPr="001C0C6F" w:rsidRDefault="00273CBF" w:rsidP="00273CBF">
      <w:pPr>
        <w:rPr>
          <w:ins w:id="1302" w:author="Huawei" w:date="2023-04-10T13:49:00Z"/>
          <w:rFonts w:ascii="Arial" w:hAnsi="Arial" w:cs="Arial"/>
        </w:rPr>
      </w:pPr>
      <w:ins w:id="1303" w:author="Huawei" w:date="2023-04-10T13:49:00Z">
        <w:r w:rsidRPr="001C0C6F">
          <w:t xml:space="preserve">The </w:t>
        </w:r>
        <w:proofErr w:type="spellStart"/>
        <w:r w:rsidRPr="001C0C6F">
          <w:t>Callback</w:t>
        </w:r>
        <w:proofErr w:type="spellEnd"/>
        <w:r w:rsidRPr="001C0C6F">
          <w:t xml:space="preserve"> URI</w:t>
        </w:r>
        <w:r w:rsidRPr="001C0C6F">
          <w:rPr>
            <w:rFonts w:ascii="Arial" w:hAnsi="Arial"/>
            <w:b/>
            <w:sz w:val="18"/>
          </w:rPr>
          <w:t xml:space="preserve"> </w:t>
        </w:r>
        <w:r>
          <w:rPr>
            <w:b/>
            <w:noProof/>
          </w:rPr>
          <w:t>“</w:t>
        </w:r>
        <w:r w:rsidRPr="001C0C6F">
          <w:rPr>
            <w:rFonts w:ascii="Arial" w:hAnsi="Arial"/>
            <w:b/>
            <w:sz w:val="18"/>
          </w:rPr>
          <w:t>{</w:t>
        </w:r>
        <w:proofErr w:type="spellStart"/>
        <w:r w:rsidRPr="001C0C6F">
          <w:rPr>
            <w:rFonts w:ascii="Arial" w:hAnsi="Arial"/>
            <w:b/>
            <w:sz w:val="18"/>
          </w:rPr>
          <w:t>notif</w:t>
        </w:r>
        <w:r w:rsidRPr="001C0C6F">
          <w:rPr>
            <w:b/>
          </w:rPr>
          <w:t>Uri</w:t>
        </w:r>
        <w:proofErr w:type="spellEnd"/>
        <w:r w:rsidRPr="001C0C6F">
          <w:rPr>
            <w:rFonts w:ascii="Arial" w:hAnsi="Arial"/>
            <w:b/>
            <w:sz w:val="18"/>
          </w:rPr>
          <w:t>}</w:t>
        </w:r>
        <w:r>
          <w:rPr>
            <w:b/>
            <w:noProof/>
          </w:rPr>
          <w:t>”</w:t>
        </w:r>
        <w:r w:rsidRPr="001C0C6F">
          <w:rPr>
            <w:noProof/>
          </w:rPr>
          <w:t xml:space="preserve"> shall be used with</w:t>
        </w:r>
        <w:r w:rsidRPr="001C0C6F">
          <w:t xml:space="preserve"> the </w:t>
        </w:r>
        <w:proofErr w:type="spellStart"/>
        <w:r w:rsidRPr="001C0C6F">
          <w:t>callback</w:t>
        </w:r>
        <w:proofErr w:type="spellEnd"/>
        <w:r w:rsidRPr="001C0C6F">
          <w:t xml:space="preserve"> URI variables defined in table 5.</w:t>
        </w:r>
        <w:r>
          <w:t>39</w:t>
        </w:r>
        <w:r w:rsidRPr="001C0C6F">
          <w:t>.4.2.2-1</w:t>
        </w:r>
        <w:r w:rsidRPr="001C0C6F">
          <w:rPr>
            <w:rFonts w:ascii="Arial" w:hAnsi="Arial" w:cs="Arial"/>
          </w:rPr>
          <w:t>.</w:t>
        </w:r>
      </w:ins>
    </w:p>
    <w:p w14:paraId="18BADB36" w14:textId="673804C7" w:rsidR="00273CBF" w:rsidRPr="001C0C6F" w:rsidRDefault="00273CBF" w:rsidP="00273CBF">
      <w:pPr>
        <w:keepNext/>
        <w:keepLines/>
        <w:spacing w:before="60"/>
        <w:jc w:val="center"/>
        <w:rPr>
          <w:ins w:id="1304" w:author="Huawei" w:date="2023-04-10T13:49:00Z"/>
          <w:rFonts w:ascii="Arial" w:hAnsi="Arial" w:cs="Arial"/>
          <w:b/>
        </w:rPr>
      </w:pPr>
      <w:ins w:id="1305" w:author="Huawei" w:date="2023-04-10T13:49:00Z">
        <w:r w:rsidRPr="001C0C6F">
          <w:rPr>
            <w:rFonts w:ascii="Arial" w:hAnsi="Arial"/>
            <w:b/>
          </w:rPr>
          <w:t>Table 5.</w:t>
        </w:r>
        <w:r>
          <w:rPr>
            <w:rFonts w:ascii="Arial" w:hAnsi="Arial"/>
            <w:b/>
          </w:rPr>
          <w:t>39</w:t>
        </w:r>
        <w:r w:rsidRPr="001C0C6F">
          <w:rPr>
            <w:rFonts w:ascii="Arial" w:hAnsi="Arial"/>
            <w:b/>
          </w:rPr>
          <w:t xml:space="preserve">.4.2.2-1: </w:t>
        </w:r>
        <w:proofErr w:type="spellStart"/>
        <w:r w:rsidRPr="001C0C6F">
          <w:rPr>
            <w:rFonts w:ascii="Arial" w:hAnsi="Arial"/>
            <w:b/>
          </w:rPr>
          <w:t>Callback</w:t>
        </w:r>
        <w:proofErr w:type="spellEnd"/>
        <w:r w:rsidRPr="001C0C6F">
          <w:rPr>
            <w:rFonts w:ascii="Arial" w:hAnsi="Arial"/>
            <w:b/>
          </w:rPr>
          <w:t xml:space="preserve"> URI variables </w:t>
        </w:r>
      </w:ins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273CBF" w:rsidRPr="001C0C6F" w14:paraId="3454052D" w14:textId="77777777" w:rsidTr="00531ABC">
        <w:trPr>
          <w:jc w:val="center"/>
          <w:ins w:id="1306" w:author="Huawei" w:date="2023-04-10T13:49:00Z"/>
        </w:trPr>
        <w:tc>
          <w:tcPr>
            <w:tcW w:w="1005" w:type="pct"/>
            <w:shd w:val="clear" w:color="000000" w:fill="C0C0C0"/>
            <w:hideMark/>
          </w:tcPr>
          <w:p w14:paraId="5378640F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307" w:author="Huawei" w:date="2023-04-10T13:49:00Z"/>
                <w:rFonts w:ascii="Arial" w:hAnsi="Arial"/>
                <w:b/>
                <w:sz w:val="18"/>
              </w:rPr>
            </w:pPr>
            <w:ins w:id="1308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Name</w:t>
              </w:r>
            </w:ins>
          </w:p>
        </w:tc>
        <w:tc>
          <w:tcPr>
            <w:tcW w:w="3995" w:type="pct"/>
            <w:shd w:val="clear" w:color="000000" w:fill="C0C0C0"/>
            <w:vAlign w:val="center"/>
            <w:hideMark/>
          </w:tcPr>
          <w:p w14:paraId="4CA36B31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309" w:author="Huawei" w:date="2023-04-10T13:49:00Z"/>
                <w:rFonts w:ascii="Arial" w:hAnsi="Arial"/>
                <w:b/>
                <w:sz w:val="18"/>
              </w:rPr>
            </w:pPr>
            <w:ins w:id="1310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efinition</w:t>
              </w:r>
            </w:ins>
          </w:p>
        </w:tc>
      </w:tr>
      <w:tr w:rsidR="00273CBF" w:rsidRPr="001C0C6F" w14:paraId="7761BFC7" w14:textId="77777777" w:rsidTr="00531ABC">
        <w:trPr>
          <w:jc w:val="center"/>
          <w:ins w:id="1311" w:author="Huawei" w:date="2023-04-10T13:49:00Z"/>
        </w:trPr>
        <w:tc>
          <w:tcPr>
            <w:tcW w:w="1005" w:type="pct"/>
            <w:hideMark/>
          </w:tcPr>
          <w:p w14:paraId="1657690A" w14:textId="69E71602" w:rsidR="00273CBF" w:rsidRPr="001C0C6F" w:rsidRDefault="00273CBF" w:rsidP="007160DF">
            <w:pPr>
              <w:keepNext/>
              <w:keepLines/>
              <w:spacing w:after="0"/>
              <w:rPr>
                <w:ins w:id="1312" w:author="Huawei" w:date="2023-04-10T13:49:00Z"/>
                <w:rFonts w:ascii="Arial" w:hAnsi="Arial"/>
              </w:rPr>
            </w:pPr>
            <w:proofErr w:type="spellStart"/>
            <w:ins w:id="1313" w:author="Huawei" w:date="2023-04-10T13:49:00Z">
              <w:r w:rsidRPr="001C0C6F">
                <w:rPr>
                  <w:rFonts w:ascii="Arial" w:hAnsi="Arial"/>
                  <w:sz w:val="18"/>
                </w:rPr>
                <w:t>notifUri</w:t>
              </w:r>
              <w:proofErr w:type="spellEnd"/>
            </w:ins>
          </w:p>
        </w:tc>
        <w:tc>
          <w:tcPr>
            <w:tcW w:w="3995" w:type="pct"/>
            <w:vAlign w:val="center"/>
            <w:hideMark/>
          </w:tcPr>
          <w:p w14:paraId="3265685F" w14:textId="5A3F6CE2" w:rsidR="00273CBF" w:rsidRPr="001C0C6F" w:rsidRDefault="00273CBF" w:rsidP="00531ABC">
            <w:pPr>
              <w:keepNext/>
              <w:keepLines/>
              <w:spacing w:after="0"/>
              <w:rPr>
                <w:ins w:id="1314" w:author="Huawei" w:date="2023-04-10T13:49:00Z"/>
                <w:rFonts w:ascii="Arial" w:hAnsi="Arial"/>
                <w:sz w:val="18"/>
              </w:rPr>
            </w:pPr>
            <w:proofErr w:type="spellStart"/>
            <w:ins w:id="1315" w:author="Huawei" w:date="2023-04-10T13:49:00Z">
              <w:r w:rsidRPr="001C0C6F">
                <w:rPr>
                  <w:rFonts w:ascii="Arial" w:hAnsi="Arial"/>
                  <w:sz w:val="18"/>
                  <w:lang w:eastAsia="en-GB"/>
                </w:rPr>
                <w:t>Callback</w:t>
              </w:r>
              <w:proofErr w:type="spellEnd"/>
              <w:r w:rsidRPr="001C0C6F">
                <w:rPr>
                  <w:rFonts w:ascii="Arial" w:hAnsi="Arial"/>
                  <w:sz w:val="18"/>
                  <w:lang w:eastAsia="en-GB"/>
                </w:rPr>
                <w:t xml:space="preserve"> URI</w:t>
              </w:r>
              <w:r>
                <w:rPr>
                  <w:rFonts w:ascii="Arial" w:hAnsi="Arial"/>
                  <w:sz w:val="18"/>
                  <w:lang w:eastAsia="en-GB"/>
                </w:rPr>
                <w:t xml:space="preserve"> </w:t>
              </w:r>
              <w:r w:rsidRPr="001C0C6F">
                <w:rPr>
                  <w:rFonts w:ascii="Arial" w:hAnsi="Arial"/>
                  <w:sz w:val="18"/>
                  <w:lang w:eastAsia="en-GB"/>
                </w:rPr>
                <w:t xml:space="preserve">provided by the AF during </w:t>
              </w:r>
            </w:ins>
            <w:ins w:id="1316" w:author="Huawei" w:date="2023-05-09T15:26:00Z">
              <w:r w:rsidR="00D9545C">
                <w:rPr>
                  <w:rFonts w:ascii="Arial" w:hAnsi="Arial"/>
                  <w:sz w:val="18"/>
                  <w:lang w:eastAsia="en-GB"/>
                </w:rPr>
                <w:t>Member UE</w:t>
              </w:r>
            </w:ins>
            <w:ins w:id="1317" w:author="Huawei" w:date="2023-04-10T14:53:00Z">
              <w:r w:rsidR="00613DD8" w:rsidRPr="00345C19">
                <w:rPr>
                  <w:rFonts w:ascii="Arial" w:hAnsi="Arial"/>
                  <w:sz w:val="18"/>
                  <w:lang w:eastAsia="en-GB"/>
                </w:rPr>
                <w:t xml:space="preserve"> Selection Assistance</w:t>
              </w:r>
            </w:ins>
            <w:ins w:id="1318" w:author="Huawei" w:date="2023-04-10T13:49:00Z">
              <w:r w:rsidRPr="001C0C6F">
                <w:rPr>
                  <w:rFonts w:ascii="Arial" w:hAnsi="Arial"/>
                  <w:sz w:val="18"/>
                  <w:lang w:eastAsia="en-GB"/>
                </w:rPr>
                <w:t xml:space="preserve"> </w:t>
              </w:r>
              <w:r>
                <w:rPr>
                  <w:rFonts w:ascii="Arial" w:hAnsi="Arial"/>
                  <w:sz w:val="18"/>
                  <w:lang w:eastAsia="en-GB"/>
                </w:rPr>
                <w:t>creation/modification.</w:t>
              </w:r>
            </w:ins>
          </w:p>
        </w:tc>
      </w:tr>
    </w:tbl>
    <w:p w14:paraId="7C072921" w14:textId="77777777" w:rsidR="00273CBF" w:rsidRPr="001C0C6F" w:rsidRDefault="00273CBF" w:rsidP="00273CBF">
      <w:pPr>
        <w:rPr>
          <w:ins w:id="1319" w:author="Huawei" w:date="2023-04-10T13:49:00Z"/>
        </w:rPr>
      </w:pPr>
    </w:p>
    <w:p w14:paraId="39C1D04C" w14:textId="323FFC0F" w:rsidR="00273CBF" w:rsidRPr="001C0C6F" w:rsidRDefault="00273CBF" w:rsidP="00273CBF">
      <w:pPr>
        <w:keepNext/>
        <w:keepLines/>
        <w:spacing w:before="120"/>
        <w:ind w:left="1701" w:hanging="1701"/>
        <w:outlineLvl w:val="4"/>
        <w:rPr>
          <w:ins w:id="1320" w:author="Huawei" w:date="2023-04-10T13:49:00Z"/>
          <w:rFonts w:ascii="Arial" w:hAnsi="Arial"/>
        </w:rPr>
      </w:pPr>
      <w:ins w:id="1321" w:author="Huawei" w:date="2023-04-10T13:49:00Z">
        <w:r w:rsidRPr="001C0C6F">
          <w:rPr>
            <w:rFonts w:ascii="Arial" w:hAnsi="Arial"/>
          </w:rPr>
          <w:t>5.</w:t>
        </w:r>
        <w:r>
          <w:rPr>
            <w:rFonts w:ascii="Arial" w:hAnsi="Arial"/>
          </w:rPr>
          <w:t>39</w:t>
        </w:r>
        <w:r w:rsidRPr="001C0C6F">
          <w:rPr>
            <w:rFonts w:ascii="Arial" w:hAnsi="Arial"/>
          </w:rPr>
          <w:t>.4.2.3</w:t>
        </w:r>
        <w:r w:rsidRPr="001C0C6F">
          <w:rPr>
            <w:rFonts w:ascii="Arial" w:hAnsi="Arial"/>
          </w:rPr>
          <w:tab/>
          <w:t>Operation Definition</w:t>
        </w:r>
      </w:ins>
    </w:p>
    <w:p w14:paraId="5B60D072" w14:textId="0D9E16B1" w:rsidR="00273CBF" w:rsidRPr="001C0C6F" w:rsidRDefault="00273CBF" w:rsidP="00273CBF">
      <w:pPr>
        <w:rPr>
          <w:ins w:id="1322" w:author="Huawei" w:date="2023-04-10T13:49:00Z"/>
        </w:rPr>
      </w:pPr>
      <w:ins w:id="1323" w:author="Huawei" w:date="2023-04-10T13:49:00Z">
        <w:r w:rsidRPr="001C0C6F">
          <w:t>This method shall support the request data structures specified in table 5.</w:t>
        </w:r>
        <w:r>
          <w:t>39</w:t>
        </w:r>
        <w:r w:rsidRPr="001C0C6F">
          <w:t>.4.2.3-1 and the response data structures and response codes specified in table 5.</w:t>
        </w:r>
        <w:r>
          <w:t>39</w:t>
        </w:r>
        <w:r w:rsidRPr="001C0C6F">
          <w:t>.4.2.3-2.</w:t>
        </w:r>
      </w:ins>
    </w:p>
    <w:p w14:paraId="2C298147" w14:textId="0F92C7B5" w:rsidR="00273CBF" w:rsidRPr="001C0C6F" w:rsidRDefault="00273CBF" w:rsidP="00273CBF">
      <w:pPr>
        <w:keepNext/>
        <w:keepLines/>
        <w:spacing w:before="60"/>
        <w:jc w:val="center"/>
        <w:rPr>
          <w:ins w:id="1324" w:author="Huawei" w:date="2023-04-10T13:49:00Z"/>
          <w:rFonts w:ascii="Arial" w:hAnsi="Arial"/>
          <w:b/>
        </w:rPr>
      </w:pPr>
      <w:ins w:id="1325" w:author="Huawei" w:date="2023-04-10T13:49:00Z">
        <w:r w:rsidRPr="001C0C6F">
          <w:rPr>
            <w:rFonts w:ascii="Arial" w:hAnsi="Arial"/>
            <w:b/>
          </w:rPr>
          <w:t>Table 5.</w:t>
        </w:r>
      </w:ins>
      <w:ins w:id="1326" w:author="Huawei" w:date="2023-04-10T13:50:00Z">
        <w:r>
          <w:rPr>
            <w:rFonts w:ascii="Arial" w:hAnsi="Arial"/>
            <w:b/>
          </w:rPr>
          <w:t>3</w:t>
        </w:r>
      </w:ins>
      <w:ins w:id="1327" w:author="Huawei" w:date="2023-04-10T13:49:00Z">
        <w:r>
          <w:rPr>
            <w:rFonts w:ascii="Arial" w:hAnsi="Arial"/>
            <w:b/>
          </w:rPr>
          <w:t>9</w:t>
        </w:r>
        <w:r w:rsidRPr="001C0C6F">
          <w:rPr>
            <w:rFonts w:ascii="Arial" w:hAnsi="Arial"/>
            <w:b/>
          </w:rPr>
          <w:t>.4.2.3-1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6"/>
        <w:gridCol w:w="418"/>
        <w:gridCol w:w="1246"/>
        <w:gridCol w:w="6277"/>
      </w:tblGrid>
      <w:tr w:rsidR="00273CBF" w:rsidRPr="001C0C6F" w14:paraId="5B346E86" w14:textId="77777777" w:rsidTr="00531ABC">
        <w:trPr>
          <w:jc w:val="center"/>
          <w:ins w:id="1328" w:author="Huawei" w:date="2023-04-10T13:49:00Z"/>
        </w:trPr>
        <w:tc>
          <w:tcPr>
            <w:tcW w:w="1627" w:type="dxa"/>
            <w:shd w:val="clear" w:color="auto" w:fill="C0C0C0"/>
            <w:hideMark/>
          </w:tcPr>
          <w:p w14:paraId="4F514ECB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329" w:author="Huawei" w:date="2023-04-10T13:49:00Z"/>
                <w:rFonts w:ascii="Arial" w:hAnsi="Arial"/>
                <w:b/>
                <w:sz w:val="18"/>
              </w:rPr>
            </w:pPr>
            <w:ins w:id="1330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425" w:type="dxa"/>
            <w:shd w:val="clear" w:color="auto" w:fill="C0C0C0"/>
            <w:hideMark/>
          </w:tcPr>
          <w:p w14:paraId="7D489EF4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331" w:author="Huawei" w:date="2023-04-10T13:49:00Z"/>
                <w:rFonts w:ascii="Arial" w:hAnsi="Arial"/>
                <w:b/>
                <w:sz w:val="18"/>
              </w:rPr>
            </w:pPr>
            <w:ins w:id="1332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P</w:t>
              </w:r>
            </w:ins>
          </w:p>
        </w:tc>
        <w:tc>
          <w:tcPr>
            <w:tcW w:w="1276" w:type="dxa"/>
            <w:shd w:val="clear" w:color="auto" w:fill="C0C0C0"/>
            <w:hideMark/>
          </w:tcPr>
          <w:p w14:paraId="6606F558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333" w:author="Huawei" w:date="2023-04-10T13:49:00Z"/>
                <w:rFonts w:ascii="Arial" w:hAnsi="Arial"/>
                <w:b/>
                <w:sz w:val="18"/>
              </w:rPr>
            </w:pPr>
            <w:ins w:id="1334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Cardinality</w:t>
              </w:r>
            </w:ins>
          </w:p>
        </w:tc>
        <w:tc>
          <w:tcPr>
            <w:tcW w:w="6447" w:type="dxa"/>
            <w:shd w:val="clear" w:color="auto" w:fill="C0C0C0"/>
            <w:vAlign w:val="center"/>
            <w:hideMark/>
          </w:tcPr>
          <w:p w14:paraId="33FF10CE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335" w:author="Huawei" w:date="2023-04-10T13:49:00Z"/>
                <w:rFonts w:ascii="Arial" w:hAnsi="Arial"/>
                <w:b/>
                <w:sz w:val="18"/>
              </w:rPr>
            </w:pPr>
            <w:ins w:id="1336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</w:tr>
      <w:tr w:rsidR="00273CBF" w:rsidRPr="001C0C6F" w14:paraId="008A52F9" w14:textId="77777777" w:rsidTr="00531ABC">
        <w:trPr>
          <w:jc w:val="center"/>
          <w:ins w:id="1337" w:author="Huawei" w:date="2023-04-10T13:49:00Z"/>
        </w:trPr>
        <w:tc>
          <w:tcPr>
            <w:tcW w:w="1627" w:type="dxa"/>
            <w:hideMark/>
          </w:tcPr>
          <w:p w14:paraId="0580F3A8" w14:textId="1C640EDA" w:rsidR="00273CBF" w:rsidRPr="001C0C6F" w:rsidRDefault="00C82650" w:rsidP="00531ABC">
            <w:pPr>
              <w:keepNext/>
              <w:keepLines/>
              <w:spacing w:after="0"/>
              <w:rPr>
                <w:ins w:id="1338" w:author="Huawei" w:date="2023-04-10T13:49:00Z"/>
                <w:rFonts w:ascii="Arial" w:hAnsi="Arial"/>
                <w:sz w:val="18"/>
              </w:rPr>
            </w:pPr>
            <w:proofErr w:type="spellStart"/>
            <w:ins w:id="1339" w:author="Huawei" w:date="2023-04-10T15:01:00Z">
              <w:r w:rsidRPr="00BC2120">
                <w:rPr>
                  <w:rFonts w:ascii="Arial" w:hAnsi="Arial"/>
                  <w:sz w:val="18"/>
                </w:rPr>
                <w:t>Mem</w:t>
              </w:r>
            </w:ins>
            <w:ins w:id="1340" w:author="Huawei" w:date="2023-05-15T10:10:00Z">
              <w:r w:rsidR="00367211" w:rsidRPr="00BC2120">
                <w:rPr>
                  <w:rFonts w:ascii="Arial" w:hAnsi="Arial"/>
                  <w:sz w:val="18"/>
                </w:rPr>
                <w:t>Ue</w:t>
              </w:r>
            </w:ins>
            <w:ins w:id="1341" w:author="Huawei" w:date="2023-04-10T15:01:00Z">
              <w:r w:rsidRPr="00BC2120">
                <w:rPr>
                  <w:rFonts w:ascii="Arial" w:hAnsi="Arial"/>
                  <w:sz w:val="18"/>
                </w:rPr>
                <w:t>SeletAssistNotif</w:t>
              </w:r>
            </w:ins>
            <w:proofErr w:type="spellEnd"/>
          </w:p>
        </w:tc>
        <w:tc>
          <w:tcPr>
            <w:tcW w:w="425" w:type="dxa"/>
            <w:hideMark/>
          </w:tcPr>
          <w:p w14:paraId="3F1039DD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342" w:author="Huawei" w:date="2023-04-10T13:49:00Z"/>
                <w:rFonts w:ascii="Arial" w:hAnsi="Arial"/>
                <w:sz w:val="18"/>
              </w:rPr>
            </w:pPr>
            <w:ins w:id="1343" w:author="Huawei" w:date="2023-04-10T13:49:00Z">
              <w:r w:rsidRPr="001C0C6F">
                <w:rPr>
                  <w:rFonts w:ascii="Arial" w:hAnsi="Arial" w:hint="eastAsia"/>
                  <w:sz w:val="18"/>
                </w:rPr>
                <w:t>M</w:t>
              </w:r>
            </w:ins>
          </w:p>
        </w:tc>
        <w:tc>
          <w:tcPr>
            <w:tcW w:w="1276" w:type="dxa"/>
            <w:hideMark/>
          </w:tcPr>
          <w:p w14:paraId="6C88B836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344" w:author="Huawei" w:date="2023-04-10T13:49:00Z"/>
                <w:rFonts w:ascii="Arial" w:hAnsi="Arial"/>
                <w:sz w:val="18"/>
              </w:rPr>
            </w:pPr>
            <w:ins w:id="1345" w:author="Huawei" w:date="2023-04-10T13:49:00Z">
              <w:r w:rsidRPr="001C0C6F">
                <w:rPr>
                  <w:rFonts w:ascii="Arial" w:hAnsi="Arial"/>
                  <w:sz w:val="18"/>
                </w:rPr>
                <w:t>1</w:t>
              </w:r>
            </w:ins>
          </w:p>
        </w:tc>
        <w:tc>
          <w:tcPr>
            <w:tcW w:w="6447" w:type="dxa"/>
            <w:hideMark/>
          </w:tcPr>
          <w:p w14:paraId="540FE328" w14:textId="2E148821" w:rsidR="00273CBF" w:rsidRPr="001C0C6F" w:rsidRDefault="00273CBF" w:rsidP="00531ABC">
            <w:pPr>
              <w:keepNext/>
              <w:keepLines/>
              <w:spacing w:after="0"/>
              <w:rPr>
                <w:ins w:id="1346" w:author="Huawei" w:date="2023-04-10T13:49:00Z"/>
                <w:rFonts w:ascii="Arial" w:hAnsi="Arial"/>
                <w:sz w:val="18"/>
              </w:rPr>
            </w:pPr>
            <w:ins w:id="1347" w:author="Huawei" w:date="2023-04-10T13:49:00Z">
              <w:r w:rsidRPr="001C0C6F">
                <w:rPr>
                  <w:rFonts w:ascii="Arial" w:hAnsi="Arial"/>
                  <w:sz w:val="18"/>
                </w:rPr>
                <w:t xml:space="preserve">Represents the </w:t>
              </w:r>
              <w:r>
                <w:rPr>
                  <w:rFonts w:ascii="Arial" w:hAnsi="Arial"/>
                  <w:sz w:val="18"/>
                </w:rPr>
                <w:t>notification</w:t>
              </w:r>
              <w:r w:rsidRPr="001C0C6F">
                <w:rPr>
                  <w:rFonts w:ascii="Arial" w:hAnsi="Arial"/>
                  <w:sz w:val="18"/>
                </w:rPr>
                <w:t xml:space="preserve"> </w:t>
              </w:r>
              <w:r>
                <w:rPr>
                  <w:rFonts w:ascii="Arial" w:hAnsi="Arial"/>
                  <w:sz w:val="18"/>
                </w:rPr>
                <w:t xml:space="preserve">on </w:t>
              </w:r>
            </w:ins>
            <w:ins w:id="1348" w:author="Huawei" w:date="2023-05-09T15:26:00Z">
              <w:r w:rsidR="00D9545C">
                <w:rPr>
                  <w:rFonts w:ascii="Arial" w:hAnsi="Arial"/>
                  <w:sz w:val="18"/>
                </w:rPr>
                <w:t>Member UE</w:t>
              </w:r>
            </w:ins>
            <w:ins w:id="1349" w:author="Huawei" w:date="2023-04-10T14:52:00Z">
              <w:r w:rsidR="0048606F" w:rsidRPr="0048606F">
                <w:rPr>
                  <w:rFonts w:ascii="Arial" w:hAnsi="Arial"/>
                  <w:sz w:val="18"/>
                </w:rPr>
                <w:t xml:space="preserve"> Selection Assistance information</w:t>
              </w:r>
            </w:ins>
            <w:ins w:id="1350" w:author="Huawei" w:date="2023-04-10T13:49:00Z">
              <w:r w:rsidRPr="001C0C6F">
                <w:rPr>
                  <w:rFonts w:ascii="Arial" w:hAnsi="Arial"/>
                  <w:sz w:val="18"/>
                </w:rPr>
                <w:t>.</w:t>
              </w:r>
            </w:ins>
          </w:p>
        </w:tc>
      </w:tr>
    </w:tbl>
    <w:p w14:paraId="559DBAFA" w14:textId="77777777" w:rsidR="00273CBF" w:rsidRPr="001C0C6F" w:rsidRDefault="00273CBF" w:rsidP="00273CBF">
      <w:pPr>
        <w:rPr>
          <w:ins w:id="1351" w:author="Huawei" w:date="2023-04-10T13:49:00Z"/>
        </w:rPr>
      </w:pPr>
    </w:p>
    <w:p w14:paraId="1F1ADC38" w14:textId="71BDD277" w:rsidR="00273CBF" w:rsidRPr="001C0C6F" w:rsidRDefault="00273CBF" w:rsidP="00273CBF">
      <w:pPr>
        <w:keepNext/>
        <w:keepLines/>
        <w:spacing w:before="60"/>
        <w:jc w:val="center"/>
        <w:rPr>
          <w:ins w:id="1352" w:author="Huawei" w:date="2023-04-10T13:49:00Z"/>
          <w:rFonts w:ascii="Arial" w:hAnsi="Arial"/>
          <w:b/>
        </w:rPr>
      </w:pPr>
      <w:ins w:id="1353" w:author="Huawei" w:date="2023-04-10T13:49:00Z">
        <w:r w:rsidRPr="001C0C6F">
          <w:rPr>
            <w:rFonts w:ascii="Arial" w:hAnsi="Arial"/>
            <w:b/>
          </w:rPr>
          <w:t>Table 5.</w:t>
        </w:r>
      </w:ins>
      <w:ins w:id="1354" w:author="Huawei" w:date="2023-04-10T13:50:00Z">
        <w:r>
          <w:rPr>
            <w:rFonts w:ascii="Arial" w:hAnsi="Arial"/>
            <w:b/>
          </w:rPr>
          <w:t>3</w:t>
        </w:r>
      </w:ins>
      <w:ins w:id="1355" w:author="Huawei" w:date="2023-04-10T13:49:00Z">
        <w:r>
          <w:rPr>
            <w:rFonts w:ascii="Arial" w:hAnsi="Arial"/>
            <w:b/>
          </w:rPr>
          <w:t>9</w:t>
        </w:r>
        <w:r w:rsidRPr="001C0C6F">
          <w:rPr>
            <w:rFonts w:ascii="Arial" w:hAnsi="Arial"/>
            <w:b/>
          </w:rPr>
          <w:t>.4.2.3-2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695"/>
        <w:gridCol w:w="425"/>
        <w:gridCol w:w="1134"/>
        <w:gridCol w:w="1513"/>
        <w:gridCol w:w="4760"/>
      </w:tblGrid>
      <w:tr w:rsidR="00273CBF" w:rsidRPr="001C0C6F" w14:paraId="624C669B" w14:textId="77777777" w:rsidTr="00531ABC">
        <w:trPr>
          <w:jc w:val="center"/>
          <w:ins w:id="1356" w:author="Huawei" w:date="2023-04-10T13:49:00Z"/>
        </w:trPr>
        <w:tc>
          <w:tcPr>
            <w:tcW w:w="890" w:type="pct"/>
            <w:shd w:val="clear" w:color="auto" w:fill="C0C0C0"/>
            <w:hideMark/>
          </w:tcPr>
          <w:p w14:paraId="647F15A7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357" w:author="Huawei" w:date="2023-04-10T13:49:00Z"/>
                <w:rFonts w:ascii="Arial" w:hAnsi="Arial"/>
                <w:b/>
                <w:sz w:val="18"/>
              </w:rPr>
            </w:pPr>
            <w:ins w:id="1358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223" w:type="pct"/>
            <w:shd w:val="clear" w:color="auto" w:fill="C0C0C0"/>
            <w:hideMark/>
          </w:tcPr>
          <w:p w14:paraId="7A6E822E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359" w:author="Huawei" w:date="2023-04-10T13:49:00Z"/>
                <w:rFonts w:ascii="Arial" w:hAnsi="Arial"/>
                <w:b/>
                <w:sz w:val="18"/>
              </w:rPr>
            </w:pPr>
            <w:ins w:id="1360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P</w:t>
              </w:r>
            </w:ins>
          </w:p>
        </w:tc>
        <w:tc>
          <w:tcPr>
            <w:tcW w:w="595" w:type="pct"/>
            <w:shd w:val="clear" w:color="auto" w:fill="C0C0C0"/>
            <w:hideMark/>
          </w:tcPr>
          <w:p w14:paraId="7C8508BB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361" w:author="Huawei" w:date="2023-04-10T13:49:00Z"/>
                <w:rFonts w:ascii="Arial" w:hAnsi="Arial"/>
                <w:b/>
                <w:sz w:val="18"/>
              </w:rPr>
            </w:pPr>
            <w:ins w:id="1362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Cardinality</w:t>
              </w:r>
            </w:ins>
          </w:p>
        </w:tc>
        <w:tc>
          <w:tcPr>
            <w:tcW w:w="794" w:type="pct"/>
            <w:shd w:val="clear" w:color="auto" w:fill="C0C0C0"/>
            <w:hideMark/>
          </w:tcPr>
          <w:p w14:paraId="16ACEF0A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363" w:author="Huawei" w:date="2023-04-10T13:49:00Z"/>
                <w:rFonts w:ascii="Arial" w:hAnsi="Arial"/>
                <w:b/>
                <w:sz w:val="18"/>
              </w:rPr>
            </w:pPr>
            <w:ins w:id="1364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Response</w:t>
              </w:r>
            </w:ins>
          </w:p>
          <w:p w14:paraId="035B04EA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365" w:author="Huawei" w:date="2023-04-10T13:49:00Z"/>
                <w:rFonts w:ascii="Arial" w:hAnsi="Arial"/>
                <w:b/>
                <w:sz w:val="18"/>
              </w:rPr>
            </w:pPr>
            <w:ins w:id="1366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codes</w:t>
              </w:r>
            </w:ins>
          </w:p>
        </w:tc>
        <w:tc>
          <w:tcPr>
            <w:tcW w:w="2498" w:type="pct"/>
            <w:shd w:val="clear" w:color="auto" w:fill="C0C0C0"/>
            <w:hideMark/>
          </w:tcPr>
          <w:p w14:paraId="55D833E9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367" w:author="Huawei" w:date="2023-04-10T13:49:00Z"/>
                <w:rFonts w:ascii="Arial" w:hAnsi="Arial"/>
                <w:b/>
                <w:sz w:val="18"/>
              </w:rPr>
            </w:pPr>
            <w:ins w:id="1368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</w:tr>
      <w:tr w:rsidR="00273CBF" w:rsidRPr="001C0C6F" w14:paraId="555EDF44" w14:textId="77777777" w:rsidTr="00531ABC">
        <w:trPr>
          <w:jc w:val="center"/>
          <w:ins w:id="1369" w:author="Huawei" w:date="2023-04-10T13:49:00Z"/>
        </w:trPr>
        <w:tc>
          <w:tcPr>
            <w:tcW w:w="890" w:type="pct"/>
            <w:hideMark/>
          </w:tcPr>
          <w:p w14:paraId="280936E8" w14:textId="77777777" w:rsidR="00273CBF" w:rsidRPr="001C0C6F" w:rsidRDefault="00273CBF" w:rsidP="00531ABC">
            <w:pPr>
              <w:keepNext/>
              <w:keepLines/>
              <w:spacing w:after="0"/>
              <w:rPr>
                <w:ins w:id="1370" w:author="Huawei" w:date="2023-04-10T13:49:00Z"/>
                <w:rFonts w:ascii="Arial" w:hAnsi="Arial"/>
                <w:sz w:val="18"/>
              </w:rPr>
            </w:pPr>
            <w:ins w:id="1371" w:author="Huawei" w:date="2023-04-10T13:49:00Z">
              <w:r w:rsidRPr="001C0C6F">
                <w:rPr>
                  <w:rFonts w:ascii="Arial" w:hAnsi="Arial"/>
                  <w:sz w:val="18"/>
                </w:rPr>
                <w:t>n/a</w:t>
              </w:r>
            </w:ins>
          </w:p>
        </w:tc>
        <w:tc>
          <w:tcPr>
            <w:tcW w:w="223" w:type="pct"/>
            <w:hideMark/>
          </w:tcPr>
          <w:p w14:paraId="048C19A8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372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595" w:type="pct"/>
            <w:hideMark/>
          </w:tcPr>
          <w:p w14:paraId="0DC0FE6D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373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794" w:type="pct"/>
            <w:hideMark/>
          </w:tcPr>
          <w:p w14:paraId="3FED5E82" w14:textId="77777777" w:rsidR="00273CBF" w:rsidRPr="001C0C6F" w:rsidRDefault="00273CBF" w:rsidP="00531ABC">
            <w:pPr>
              <w:keepNext/>
              <w:keepLines/>
              <w:spacing w:after="0"/>
              <w:rPr>
                <w:ins w:id="1374" w:author="Huawei" w:date="2023-04-10T13:49:00Z"/>
                <w:rFonts w:ascii="Arial" w:hAnsi="Arial"/>
                <w:sz w:val="18"/>
              </w:rPr>
            </w:pPr>
            <w:ins w:id="1375" w:author="Huawei" w:date="2023-04-10T13:49:00Z">
              <w:r w:rsidRPr="001C0C6F">
                <w:rPr>
                  <w:rFonts w:ascii="Arial" w:hAnsi="Arial"/>
                  <w:sz w:val="18"/>
                </w:rPr>
                <w:t>204 No Content</w:t>
              </w:r>
            </w:ins>
          </w:p>
        </w:tc>
        <w:tc>
          <w:tcPr>
            <w:tcW w:w="2498" w:type="pct"/>
          </w:tcPr>
          <w:p w14:paraId="104F82F0" w14:textId="77777777" w:rsidR="00273CBF" w:rsidRPr="001C0C6F" w:rsidRDefault="00273CBF" w:rsidP="00531ABC">
            <w:pPr>
              <w:keepNext/>
              <w:keepLines/>
              <w:spacing w:after="0"/>
              <w:rPr>
                <w:ins w:id="1376" w:author="Huawei" w:date="2023-04-10T13:49:00Z"/>
                <w:rFonts w:ascii="Arial" w:hAnsi="Arial"/>
                <w:sz w:val="18"/>
              </w:rPr>
            </w:pPr>
            <w:ins w:id="1377" w:author="Huawei" w:date="2023-04-10T13:49:00Z">
              <w:r w:rsidRPr="001C0C6F">
                <w:rPr>
                  <w:rFonts w:ascii="Arial" w:hAnsi="Arial" w:hint="eastAsia"/>
                  <w:sz w:val="18"/>
                </w:rPr>
                <w:t xml:space="preserve">The </w:t>
              </w:r>
              <w:r w:rsidRPr="001C0C6F">
                <w:rPr>
                  <w:rFonts w:ascii="Arial" w:hAnsi="Arial"/>
                  <w:sz w:val="18"/>
                </w:rPr>
                <w:t>notification is successfully received.</w:t>
              </w:r>
            </w:ins>
          </w:p>
        </w:tc>
      </w:tr>
      <w:tr w:rsidR="00273CBF" w:rsidRPr="001C0C6F" w14:paraId="472E35AD" w14:textId="77777777" w:rsidTr="00531ABC">
        <w:trPr>
          <w:jc w:val="center"/>
          <w:ins w:id="1378" w:author="Huawei" w:date="2023-04-10T13:49:00Z"/>
        </w:trPr>
        <w:tc>
          <w:tcPr>
            <w:tcW w:w="890" w:type="pct"/>
          </w:tcPr>
          <w:p w14:paraId="33A828BE" w14:textId="77777777" w:rsidR="00273CBF" w:rsidRPr="001C0C6F" w:rsidRDefault="00273CBF" w:rsidP="00531ABC">
            <w:pPr>
              <w:keepNext/>
              <w:keepLines/>
              <w:spacing w:after="0"/>
              <w:rPr>
                <w:ins w:id="1379" w:author="Huawei" w:date="2023-04-10T13:49:00Z"/>
                <w:rFonts w:ascii="Arial" w:hAnsi="Arial"/>
                <w:sz w:val="18"/>
              </w:rPr>
            </w:pPr>
            <w:ins w:id="1380" w:author="Huawei" w:date="2023-04-10T13:49:00Z">
              <w:r w:rsidRPr="001C0C6F">
                <w:rPr>
                  <w:rFonts w:ascii="Arial" w:hAnsi="Arial"/>
                  <w:sz w:val="18"/>
                </w:rPr>
                <w:t>n/a</w:t>
              </w:r>
            </w:ins>
          </w:p>
        </w:tc>
        <w:tc>
          <w:tcPr>
            <w:tcW w:w="223" w:type="pct"/>
          </w:tcPr>
          <w:p w14:paraId="552FD039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381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595" w:type="pct"/>
          </w:tcPr>
          <w:p w14:paraId="2653F453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382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794" w:type="pct"/>
          </w:tcPr>
          <w:p w14:paraId="7DD0D0EA" w14:textId="77777777" w:rsidR="00273CBF" w:rsidRPr="001C0C6F" w:rsidRDefault="00273CBF" w:rsidP="00531ABC">
            <w:pPr>
              <w:keepNext/>
              <w:keepLines/>
              <w:spacing w:after="0"/>
              <w:rPr>
                <w:ins w:id="1383" w:author="Huawei" w:date="2023-04-10T13:49:00Z"/>
                <w:rFonts w:ascii="Arial" w:hAnsi="Arial"/>
                <w:sz w:val="18"/>
              </w:rPr>
            </w:pPr>
            <w:ins w:id="1384" w:author="Huawei" w:date="2023-04-10T13:49:00Z">
              <w:r w:rsidRPr="001C0C6F">
                <w:rPr>
                  <w:rFonts w:ascii="Arial" w:hAnsi="Arial"/>
                  <w:sz w:val="18"/>
                </w:rPr>
                <w:t>307 Temporary Redirect</w:t>
              </w:r>
            </w:ins>
          </w:p>
        </w:tc>
        <w:tc>
          <w:tcPr>
            <w:tcW w:w="2498" w:type="pct"/>
          </w:tcPr>
          <w:p w14:paraId="4EEBAD20" w14:textId="77777777" w:rsidR="00273CBF" w:rsidRPr="001C0C6F" w:rsidRDefault="00273CBF" w:rsidP="00531ABC">
            <w:pPr>
              <w:keepNext/>
              <w:keepLines/>
              <w:spacing w:after="0"/>
              <w:rPr>
                <w:ins w:id="1385" w:author="Huawei" w:date="2023-04-10T13:49:00Z"/>
                <w:rFonts w:ascii="Arial" w:hAnsi="Arial"/>
                <w:sz w:val="18"/>
              </w:rPr>
            </w:pPr>
            <w:ins w:id="1386" w:author="Huawei" w:date="2023-04-10T13:49:00Z">
              <w:r w:rsidRPr="001C0C6F">
                <w:rPr>
                  <w:rFonts w:ascii="Arial" w:hAnsi="Arial"/>
                  <w:sz w:val="18"/>
                </w:rPr>
                <w:t xml:space="preserve">Temporary redirection. The response shall include a Location header field containing an alternative URI representing the end point of an alternative AF </w:t>
              </w:r>
              <w:r>
                <w:rPr>
                  <w:rFonts w:ascii="Arial" w:hAnsi="Arial"/>
                  <w:sz w:val="18"/>
                </w:rPr>
                <w:t>towards which</w:t>
              </w:r>
              <w:r w:rsidRPr="001C0C6F">
                <w:rPr>
                  <w:rFonts w:ascii="Arial" w:hAnsi="Arial"/>
                  <w:sz w:val="18"/>
                </w:rPr>
                <w:t xml:space="preserve"> the notification should be sent.</w:t>
              </w:r>
            </w:ins>
          </w:p>
          <w:p w14:paraId="425D71E0" w14:textId="77777777" w:rsidR="00273CBF" w:rsidRPr="001C0C6F" w:rsidRDefault="00273CBF" w:rsidP="00531ABC">
            <w:pPr>
              <w:keepNext/>
              <w:keepLines/>
              <w:spacing w:after="0"/>
              <w:rPr>
                <w:ins w:id="1387" w:author="Huawei" w:date="2023-04-10T13:49:00Z"/>
                <w:rFonts w:ascii="Arial" w:hAnsi="Arial"/>
                <w:sz w:val="18"/>
              </w:rPr>
            </w:pPr>
          </w:p>
          <w:p w14:paraId="15E682A2" w14:textId="77777777" w:rsidR="00273CBF" w:rsidRPr="001C0C6F" w:rsidRDefault="00273CBF" w:rsidP="00531ABC">
            <w:pPr>
              <w:keepNext/>
              <w:keepLines/>
              <w:spacing w:after="0"/>
              <w:rPr>
                <w:ins w:id="1388" w:author="Huawei" w:date="2023-04-10T13:49:00Z"/>
                <w:rFonts w:ascii="Arial" w:hAnsi="Arial"/>
                <w:sz w:val="18"/>
              </w:rPr>
            </w:pPr>
            <w:ins w:id="1389" w:author="Huawei" w:date="2023-04-10T13:49:00Z">
              <w:r w:rsidRPr="001C0C6F">
                <w:rPr>
                  <w:rFonts w:ascii="Arial" w:hAnsi="Arial"/>
                  <w:sz w:val="18"/>
                </w:rPr>
                <w:t>Redirection handling is described in clause 5.2.10 of 3GPP TS 29.122 [4].</w:t>
              </w:r>
            </w:ins>
          </w:p>
        </w:tc>
      </w:tr>
      <w:tr w:rsidR="00273CBF" w:rsidRPr="001C0C6F" w14:paraId="41FCB5C3" w14:textId="77777777" w:rsidTr="00531ABC">
        <w:trPr>
          <w:jc w:val="center"/>
          <w:ins w:id="1390" w:author="Huawei" w:date="2023-04-10T13:49:00Z"/>
        </w:trPr>
        <w:tc>
          <w:tcPr>
            <w:tcW w:w="890" w:type="pct"/>
          </w:tcPr>
          <w:p w14:paraId="52CE09DC" w14:textId="77777777" w:rsidR="00273CBF" w:rsidRPr="001C0C6F" w:rsidRDefault="00273CBF" w:rsidP="00531ABC">
            <w:pPr>
              <w:keepNext/>
              <w:keepLines/>
              <w:spacing w:after="0"/>
              <w:rPr>
                <w:ins w:id="1391" w:author="Huawei" w:date="2023-04-10T13:49:00Z"/>
                <w:rFonts w:ascii="Arial" w:hAnsi="Arial"/>
                <w:sz w:val="18"/>
              </w:rPr>
            </w:pPr>
            <w:ins w:id="1392" w:author="Huawei" w:date="2023-04-10T13:49:00Z">
              <w:r w:rsidRPr="001C0C6F">
                <w:rPr>
                  <w:rFonts w:ascii="Arial" w:hAnsi="Arial"/>
                  <w:sz w:val="18"/>
                </w:rPr>
                <w:t>n/a</w:t>
              </w:r>
            </w:ins>
          </w:p>
        </w:tc>
        <w:tc>
          <w:tcPr>
            <w:tcW w:w="223" w:type="pct"/>
          </w:tcPr>
          <w:p w14:paraId="455D18DC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393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595" w:type="pct"/>
          </w:tcPr>
          <w:p w14:paraId="1F8F84E5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394" w:author="Huawei" w:date="2023-04-10T13:49:00Z"/>
                <w:rFonts w:ascii="Arial" w:hAnsi="Arial"/>
                <w:sz w:val="18"/>
              </w:rPr>
            </w:pPr>
          </w:p>
        </w:tc>
        <w:tc>
          <w:tcPr>
            <w:tcW w:w="794" w:type="pct"/>
          </w:tcPr>
          <w:p w14:paraId="5FE9F7EB" w14:textId="77777777" w:rsidR="00273CBF" w:rsidRPr="001C0C6F" w:rsidRDefault="00273CBF" w:rsidP="00531ABC">
            <w:pPr>
              <w:keepNext/>
              <w:keepLines/>
              <w:spacing w:after="0"/>
              <w:rPr>
                <w:ins w:id="1395" w:author="Huawei" w:date="2023-04-10T13:49:00Z"/>
                <w:rFonts w:ascii="Arial" w:hAnsi="Arial"/>
                <w:sz w:val="18"/>
              </w:rPr>
            </w:pPr>
            <w:ins w:id="1396" w:author="Huawei" w:date="2023-04-10T13:49:00Z">
              <w:r w:rsidRPr="001C0C6F">
                <w:rPr>
                  <w:rFonts w:ascii="Arial" w:hAnsi="Arial"/>
                  <w:sz w:val="18"/>
                </w:rPr>
                <w:t>308 Permanent Redirect</w:t>
              </w:r>
            </w:ins>
          </w:p>
        </w:tc>
        <w:tc>
          <w:tcPr>
            <w:tcW w:w="2498" w:type="pct"/>
          </w:tcPr>
          <w:p w14:paraId="2DD8CB16" w14:textId="77777777" w:rsidR="00273CBF" w:rsidRPr="001C0C6F" w:rsidRDefault="00273CBF" w:rsidP="00531ABC">
            <w:pPr>
              <w:keepNext/>
              <w:keepLines/>
              <w:spacing w:after="0"/>
              <w:rPr>
                <w:ins w:id="1397" w:author="Huawei" w:date="2023-04-10T13:49:00Z"/>
                <w:rFonts w:ascii="Arial" w:hAnsi="Arial"/>
                <w:sz w:val="18"/>
              </w:rPr>
            </w:pPr>
            <w:ins w:id="1398" w:author="Huawei" w:date="2023-04-10T13:49:00Z">
              <w:r w:rsidRPr="001C0C6F">
                <w:rPr>
                  <w:rFonts w:ascii="Arial" w:hAnsi="Arial"/>
                  <w:sz w:val="18"/>
                </w:rPr>
                <w:t xml:space="preserve">Permanent redirection. The response shall include a Location header field containing an alternative URI representing the end point of an alternative AF </w:t>
              </w:r>
              <w:r>
                <w:rPr>
                  <w:rFonts w:ascii="Arial" w:hAnsi="Arial"/>
                  <w:sz w:val="18"/>
                </w:rPr>
                <w:t>towards which</w:t>
              </w:r>
              <w:r w:rsidRPr="001C0C6F">
                <w:rPr>
                  <w:rFonts w:ascii="Arial" w:hAnsi="Arial"/>
                  <w:sz w:val="18"/>
                </w:rPr>
                <w:t xml:space="preserve"> the notification should be sent.</w:t>
              </w:r>
            </w:ins>
          </w:p>
          <w:p w14:paraId="70F3E73A" w14:textId="77777777" w:rsidR="00273CBF" w:rsidRPr="001C0C6F" w:rsidRDefault="00273CBF" w:rsidP="00531ABC">
            <w:pPr>
              <w:keepNext/>
              <w:keepLines/>
              <w:spacing w:after="0"/>
              <w:rPr>
                <w:ins w:id="1399" w:author="Huawei" w:date="2023-04-10T13:49:00Z"/>
                <w:rFonts w:ascii="Arial" w:hAnsi="Arial"/>
                <w:sz w:val="18"/>
              </w:rPr>
            </w:pPr>
          </w:p>
          <w:p w14:paraId="57FA8CE9" w14:textId="77777777" w:rsidR="00273CBF" w:rsidRPr="001C0C6F" w:rsidRDefault="00273CBF" w:rsidP="00531ABC">
            <w:pPr>
              <w:keepNext/>
              <w:keepLines/>
              <w:spacing w:after="0"/>
              <w:rPr>
                <w:ins w:id="1400" w:author="Huawei" w:date="2023-04-10T13:49:00Z"/>
                <w:rFonts w:ascii="Arial" w:hAnsi="Arial"/>
                <w:sz w:val="18"/>
              </w:rPr>
            </w:pPr>
            <w:ins w:id="1401" w:author="Huawei" w:date="2023-04-10T13:49:00Z">
              <w:r w:rsidRPr="001C0C6F">
                <w:rPr>
                  <w:rFonts w:ascii="Arial" w:hAnsi="Arial"/>
                  <w:sz w:val="18"/>
                </w:rPr>
                <w:t>Redirection handling is described in clause 5.2.10 of 3GPP TS 29.122 [4].</w:t>
              </w:r>
            </w:ins>
          </w:p>
        </w:tc>
      </w:tr>
      <w:tr w:rsidR="00273CBF" w:rsidRPr="001C0C6F" w14:paraId="264B932F" w14:textId="77777777" w:rsidTr="00531ABC">
        <w:trPr>
          <w:jc w:val="center"/>
          <w:ins w:id="1402" w:author="Huawei" w:date="2023-04-10T13:49:00Z"/>
        </w:trPr>
        <w:tc>
          <w:tcPr>
            <w:tcW w:w="5000" w:type="pct"/>
            <w:gridSpan w:val="5"/>
          </w:tcPr>
          <w:p w14:paraId="16D5E1FE" w14:textId="77777777" w:rsidR="00273CBF" w:rsidRPr="001C0C6F" w:rsidRDefault="00273CBF" w:rsidP="00531ABC">
            <w:pPr>
              <w:keepNext/>
              <w:keepLines/>
              <w:spacing w:after="0"/>
              <w:ind w:left="851" w:hanging="851"/>
              <w:rPr>
                <w:ins w:id="1403" w:author="Huawei" w:date="2023-04-10T13:49:00Z"/>
                <w:rFonts w:ascii="Arial" w:hAnsi="Arial"/>
                <w:sz w:val="18"/>
              </w:rPr>
            </w:pPr>
            <w:ins w:id="1404" w:author="Huawei" w:date="2023-04-10T13:49:00Z">
              <w:r w:rsidRPr="001C0C6F">
                <w:rPr>
                  <w:rFonts w:ascii="Arial" w:hAnsi="Arial"/>
                  <w:sz w:val="18"/>
                </w:rPr>
                <w:t>NOTE:</w:t>
              </w:r>
              <w:r w:rsidRPr="001C0C6F">
                <w:rPr>
                  <w:rFonts w:ascii="Arial" w:hAnsi="Arial"/>
                  <w:sz w:val="18"/>
                </w:rPr>
                <w:tab/>
                <w:t>The mandatory HTTP error status codes for the POST method listed in table 5.2.6-1 of 3GPP TS 29.122 [4] also apply.</w:t>
              </w:r>
            </w:ins>
          </w:p>
        </w:tc>
      </w:tr>
    </w:tbl>
    <w:p w14:paraId="3C5A379C" w14:textId="77777777" w:rsidR="00273CBF" w:rsidRPr="001C0C6F" w:rsidRDefault="00273CBF" w:rsidP="00273CBF">
      <w:pPr>
        <w:rPr>
          <w:ins w:id="1405" w:author="Huawei" w:date="2023-04-10T13:49:00Z"/>
          <w:noProof/>
        </w:rPr>
      </w:pPr>
    </w:p>
    <w:p w14:paraId="6C1424B9" w14:textId="27C0C58F" w:rsidR="00273CBF" w:rsidRPr="001C0C6F" w:rsidRDefault="00273CBF" w:rsidP="00273CBF">
      <w:pPr>
        <w:keepNext/>
        <w:keepLines/>
        <w:spacing w:before="60"/>
        <w:jc w:val="center"/>
        <w:rPr>
          <w:ins w:id="1406" w:author="Huawei" w:date="2023-04-10T13:49:00Z"/>
          <w:rFonts w:ascii="Arial" w:hAnsi="Arial"/>
          <w:b/>
        </w:rPr>
      </w:pPr>
      <w:ins w:id="1407" w:author="Huawei" w:date="2023-04-10T13:49:00Z">
        <w:r w:rsidRPr="001C0C6F">
          <w:rPr>
            <w:rFonts w:ascii="Arial" w:hAnsi="Arial"/>
            <w:b/>
          </w:rPr>
          <w:lastRenderedPageBreak/>
          <w:t>Table 5.</w:t>
        </w:r>
      </w:ins>
      <w:ins w:id="1408" w:author="Huawei" w:date="2023-04-10T13:50:00Z">
        <w:r>
          <w:rPr>
            <w:rFonts w:ascii="Arial" w:hAnsi="Arial"/>
            <w:b/>
          </w:rPr>
          <w:t>3</w:t>
        </w:r>
      </w:ins>
      <w:ins w:id="1409" w:author="Huawei" w:date="2023-04-10T13:49:00Z">
        <w:r>
          <w:rPr>
            <w:rFonts w:ascii="Arial" w:hAnsi="Arial"/>
            <w:b/>
          </w:rPr>
          <w:t>9</w:t>
        </w:r>
        <w:r w:rsidRPr="001C0C6F">
          <w:rPr>
            <w:rFonts w:ascii="Arial" w:hAnsi="Arial"/>
            <w:b/>
          </w:rPr>
          <w:t>.4.2.3-3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273CBF" w:rsidRPr="001C0C6F" w14:paraId="316F3E2E" w14:textId="77777777" w:rsidTr="00531ABC">
        <w:trPr>
          <w:jc w:val="center"/>
          <w:ins w:id="1410" w:author="Huawei" w:date="2023-04-10T13:49:00Z"/>
        </w:trPr>
        <w:tc>
          <w:tcPr>
            <w:tcW w:w="825" w:type="pct"/>
            <w:shd w:val="clear" w:color="auto" w:fill="C0C0C0"/>
          </w:tcPr>
          <w:p w14:paraId="5BD1D13B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411" w:author="Huawei" w:date="2023-04-10T13:49:00Z"/>
                <w:rFonts w:ascii="Arial" w:hAnsi="Arial"/>
                <w:b/>
                <w:sz w:val="18"/>
              </w:rPr>
            </w:pPr>
            <w:ins w:id="1412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1B54A060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413" w:author="Huawei" w:date="2023-04-10T13:49:00Z"/>
                <w:rFonts w:ascii="Arial" w:hAnsi="Arial"/>
                <w:b/>
                <w:sz w:val="18"/>
              </w:rPr>
            </w:pPr>
            <w:ins w:id="1414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1899317C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415" w:author="Huawei" w:date="2023-04-10T13:49:00Z"/>
                <w:rFonts w:ascii="Arial" w:hAnsi="Arial"/>
                <w:b/>
                <w:sz w:val="18"/>
              </w:rPr>
            </w:pPr>
            <w:ins w:id="1416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480C14C6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417" w:author="Huawei" w:date="2023-04-10T13:49:00Z"/>
                <w:rFonts w:ascii="Arial" w:hAnsi="Arial"/>
                <w:b/>
                <w:sz w:val="18"/>
              </w:rPr>
            </w:pPr>
            <w:ins w:id="1418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1285C8A6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419" w:author="Huawei" w:date="2023-04-10T13:49:00Z"/>
                <w:rFonts w:ascii="Arial" w:hAnsi="Arial"/>
                <w:b/>
                <w:sz w:val="18"/>
              </w:rPr>
            </w:pPr>
            <w:ins w:id="1420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</w:tr>
      <w:tr w:rsidR="00273CBF" w:rsidRPr="001C0C6F" w14:paraId="31C263B8" w14:textId="77777777" w:rsidTr="00531ABC">
        <w:trPr>
          <w:jc w:val="center"/>
          <w:ins w:id="1421" w:author="Huawei" w:date="2023-04-10T13:49:00Z"/>
        </w:trPr>
        <w:tc>
          <w:tcPr>
            <w:tcW w:w="825" w:type="pct"/>
            <w:shd w:val="clear" w:color="auto" w:fill="auto"/>
          </w:tcPr>
          <w:p w14:paraId="13B13531" w14:textId="77777777" w:rsidR="00273CBF" w:rsidRPr="001C0C6F" w:rsidRDefault="00273CBF" w:rsidP="00531ABC">
            <w:pPr>
              <w:keepNext/>
              <w:keepLines/>
              <w:spacing w:after="0"/>
              <w:rPr>
                <w:ins w:id="1422" w:author="Huawei" w:date="2023-04-10T13:49:00Z"/>
                <w:rFonts w:ascii="Arial" w:hAnsi="Arial"/>
                <w:sz w:val="18"/>
              </w:rPr>
            </w:pPr>
            <w:ins w:id="1423" w:author="Huawei" w:date="2023-04-10T13:49:00Z">
              <w:r w:rsidRPr="001C0C6F">
                <w:rPr>
                  <w:rFonts w:ascii="Arial" w:hAnsi="Arial"/>
                  <w:sz w:val="18"/>
                </w:rPr>
                <w:t>Location</w:t>
              </w:r>
            </w:ins>
          </w:p>
        </w:tc>
        <w:tc>
          <w:tcPr>
            <w:tcW w:w="732" w:type="pct"/>
          </w:tcPr>
          <w:p w14:paraId="10526169" w14:textId="77777777" w:rsidR="00273CBF" w:rsidRPr="001C0C6F" w:rsidRDefault="00273CBF" w:rsidP="00531ABC">
            <w:pPr>
              <w:keepNext/>
              <w:keepLines/>
              <w:spacing w:after="0"/>
              <w:rPr>
                <w:ins w:id="1424" w:author="Huawei" w:date="2023-04-10T13:49:00Z"/>
                <w:rFonts w:ascii="Arial" w:hAnsi="Arial"/>
                <w:sz w:val="18"/>
              </w:rPr>
            </w:pPr>
            <w:ins w:id="1425" w:author="Huawei" w:date="2023-04-10T13:49:00Z">
              <w:r w:rsidRPr="001C0C6F">
                <w:rPr>
                  <w:rFonts w:ascii="Arial" w:hAnsi="Arial"/>
                  <w:sz w:val="18"/>
                </w:rPr>
                <w:t>string</w:t>
              </w:r>
            </w:ins>
          </w:p>
        </w:tc>
        <w:tc>
          <w:tcPr>
            <w:tcW w:w="217" w:type="pct"/>
          </w:tcPr>
          <w:p w14:paraId="436FACFF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426" w:author="Huawei" w:date="2023-04-10T13:49:00Z"/>
                <w:rFonts w:ascii="Arial" w:hAnsi="Arial"/>
                <w:sz w:val="18"/>
              </w:rPr>
            </w:pPr>
            <w:ins w:id="1427" w:author="Huawei" w:date="2023-04-10T13:49:00Z">
              <w:r w:rsidRPr="001C0C6F"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581" w:type="pct"/>
          </w:tcPr>
          <w:p w14:paraId="2E4C80CA" w14:textId="77777777" w:rsidR="00273CBF" w:rsidRPr="001C0C6F" w:rsidRDefault="00273CBF" w:rsidP="00531ABC">
            <w:pPr>
              <w:keepNext/>
              <w:keepLines/>
              <w:spacing w:after="0"/>
              <w:rPr>
                <w:ins w:id="1428" w:author="Huawei" w:date="2023-04-10T13:49:00Z"/>
                <w:rFonts w:ascii="Arial" w:hAnsi="Arial"/>
                <w:sz w:val="18"/>
              </w:rPr>
            </w:pPr>
            <w:ins w:id="1429" w:author="Huawei" w:date="2023-04-10T13:49:00Z">
              <w:r w:rsidRPr="001C0C6F">
                <w:rPr>
                  <w:rFonts w:ascii="Arial" w:hAnsi="Arial"/>
                  <w:sz w:val="18"/>
                </w:rPr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47F58A2B" w14:textId="77777777" w:rsidR="00273CBF" w:rsidRPr="001C0C6F" w:rsidRDefault="00273CBF" w:rsidP="00531ABC">
            <w:pPr>
              <w:keepNext/>
              <w:keepLines/>
              <w:spacing w:after="0"/>
              <w:rPr>
                <w:ins w:id="1430" w:author="Huawei" w:date="2023-04-10T13:49:00Z"/>
                <w:rFonts w:ascii="Arial" w:hAnsi="Arial"/>
                <w:sz w:val="18"/>
              </w:rPr>
            </w:pPr>
            <w:ins w:id="1431" w:author="Huawei" w:date="2023-04-10T13:49:00Z">
              <w:r w:rsidRPr="001C0C6F">
                <w:rPr>
                  <w:rFonts w:ascii="Arial" w:hAnsi="Arial"/>
                  <w:sz w:val="18"/>
                </w:rPr>
                <w:t>An alternative URI representing the end point of an alternative AF towards which the notification should be redirected.</w:t>
              </w:r>
            </w:ins>
          </w:p>
        </w:tc>
      </w:tr>
    </w:tbl>
    <w:p w14:paraId="09786A5B" w14:textId="77777777" w:rsidR="00273CBF" w:rsidRPr="001C0C6F" w:rsidRDefault="00273CBF" w:rsidP="00273CBF">
      <w:pPr>
        <w:rPr>
          <w:ins w:id="1432" w:author="Huawei" w:date="2023-04-10T13:49:00Z"/>
        </w:rPr>
      </w:pPr>
    </w:p>
    <w:p w14:paraId="6B94D6BC" w14:textId="0B5CE3F4" w:rsidR="00273CBF" w:rsidRPr="001C0C6F" w:rsidRDefault="00273CBF" w:rsidP="00273CBF">
      <w:pPr>
        <w:keepNext/>
        <w:keepLines/>
        <w:spacing w:before="60"/>
        <w:jc w:val="center"/>
        <w:rPr>
          <w:ins w:id="1433" w:author="Huawei" w:date="2023-04-10T13:49:00Z"/>
          <w:rFonts w:ascii="Arial" w:hAnsi="Arial"/>
          <w:b/>
        </w:rPr>
      </w:pPr>
      <w:ins w:id="1434" w:author="Huawei" w:date="2023-04-10T13:49:00Z">
        <w:r w:rsidRPr="001C0C6F">
          <w:rPr>
            <w:rFonts w:ascii="Arial" w:hAnsi="Arial"/>
            <w:b/>
          </w:rPr>
          <w:t>Table 5.</w:t>
        </w:r>
      </w:ins>
      <w:ins w:id="1435" w:author="Huawei" w:date="2023-04-10T13:50:00Z">
        <w:r>
          <w:rPr>
            <w:rFonts w:ascii="Arial" w:hAnsi="Arial"/>
            <w:b/>
          </w:rPr>
          <w:t>3</w:t>
        </w:r>
      </w:ins>
      <w:ins w:id="1436" w:author="Huawei" w:date="2023-04-10T13:49:00Z">
        <w:r>
          <w:rPr>
            <w:rFonts w:ascii="Arial" w:hAnsi="Arial"/>
            <w:b/>
          </w:rPr>
          <w:t>9</w:t>
        </w:r>
        <w:r w:rsidRPr="001C0C6F">
          <w:rPr>
            <w:rFonts w:ascii="Arial" w:hAnsi="Arial"/>
            <w:b/>
          </w:rPr>
          <w:t>.4.2.3-4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273CBF" w:rsidRPr="001C0C6F" w14:paraId="4BC828A8" w14:textId="77777777" w:rsidTr="00531ABC">
        <w:trPr>
          <w:jc w:val="center"/>
          <w:ins w:id="1437" w:author="Huawei" w:date="2023-04-10T13:49:00Z"/>
        </w:trPr>
        <w:tc>
          <w:tcPr>
            <w:tcW w:w="825" w:type="pct"/>
            <w:shd w:val="clear" w:color="auto" w:fill="C0C0C0"/>
          </w:tcPr>
          <w:p w14:paraId="47FED48C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438" w:author="Huawei" w:date="2023-04-10T13:49:00Z"/>
                <w:rFonts w:ascii="Arial" w:hAnsi="Arial"/>
                <w:b/>
                <w:sz w:val="18"/>
              </w:rPr>
            </w:pPr>
            <w:ins w:id="1439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162CC838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440" w:author="Huawei" w:date="2023-04-10T13:49:00Z"/>
                <w:rFonts w:ascii="Arial" w:hAnsi="Arial"/>
                <w:b/>
                <w:sz w:val="18"/>
              </w:rPr>
            </w:pPr>
            <w:ins w:id="1441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4F09B926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442" w:author="Huawei" w:date="2023-04-10T13:49:00Z"/>
                <w:rFonts w:ascii="Arial" w:hAnsi="Arial"/>
                <w:b/>
                <w:sz w:val="18"/>
              </w:rPr>
            </w:pPr>
            <w:ins w:id="1443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4310D879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444" w:author="Huawei" w:date="2023-04-10T13:49:00Z"/>
                <w:rFonts w:ascii="Arial" w:hAnsi="Arial"/>
                <w:b/>
                <w:sz w:val="18"/>
              </w:rPr>
            </w:pPr>
            <w:ins w:id="1445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784D627C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446" w:author="Huawei" w:date="2023-04-10T13:49:00Z"/>
                <w:rFonts w:ascii="Arial" w:hAnsi="Arial"/>
                <w:b/>
                <w:sz w:val="18"/>
              </w:rPr>
            </w:pPr>
            <w:ins w:id="1447" w:author="Huawei" w:date="2023-04-10T13:49:00Z">
              <w:r w:rsidRPr="001C0C6F">
                <w:rPr>
                  <w:rFonts w:ascii="Arial" w:hAnsi="Arial"/>
                  <w:b/>
                  <w:sz w:val="18"/>
                </w:rPr>
                <w:t>Description</w:t>
              </w:r>
            </w:ins>
          </w:p>
        </w:tc>
      </w:tr>
      <w:tr w:rsidR="00273CBF" w:rsidRPr="001C0C6F" w14:paraId="3E47DACF" w14:textId="77777777" w:rsidTr="00531ABC">
        <w:trPr>
          <w:jc w:val="center"/>
          <w:ins w:id="1448" w:author="Huawei" w:date="2023-04-10T13:49:00Z"/>
        </w:trPr>
        <w:tc>
          <w:tcPr>
            <w:tcW w:w="825" w:type="pct"/>
            <w:shd w:val="clear" w:color="auto" w:fill="auto"/>
          </w:tcPr>
          <w:p w14:paraId="58CC8760" w14:textId="77777777" w:rsidR="00273CBF" w:rsidRPr="001C0C6F" w:rsidRDefault="00273CBF" w:rsidP="00531ABC">
            <w:pPr>
              <w:keepNext/>
              <w:keepLines/>
              <w:spacing w:after="0"/>
              <w:rPr>
                <w:ins w:id="1449" w:author="Huawei" w:date="2023-04-10T13:49:00Z"/>
                <w:rFonts w:ascii="Arial" w:hAnsi="Arial"/>
                <w:sz w:val="18"/>
              </w:rPr>
            </w:pPr>
            <w:ins w:id="1450" w:author="Huawei" w:date="2023-04-10T13:49:00Z">
              <w:r w:rsidRPr="001C0C6F">
                <w:rPr>
                  <w:rFonts w:ascii="Arial" w:hAnsi="Arial"/>
                  <w:sz w:val="18"/>
                </w:rPr>
                <w:t>Location</w:t>
              </w:r>
            </w:ins>
          </w:p>
        </w:tc>
        <w:tc>
          <w:tcPr>
            <w:tcW w:w="732" w:type="pct"/>
          </w:tcPr>
          <w:p w14:paraId="39725F9E" w14:textId="77777777" w:rsidR="00273CBF" w:rsidRPr="001C0C6F" w:rsidRDefault="00273CBF" w:rsidP="00531ABC">
            <w:pPr>
              <w:keepNext/>
              <w:keepLines/>
              <w:spacing w:after="0"/>
              <w:rPr>
                <w:ins w:id="1451" w:author="Huawei" w:date="2023-04-10T13:49:00Z"/>
                <w:rFonts w:ascii="Arial" w:hAnsi="Arial"/>
                <w:sz w:val="18"/>
              </w:rPr>
            </w:pPr>
            <w:ins w:id="1452" w:author="Huawei" w:date="2023-04-10T13:49:00Z">
              <w:r w:rsidRPr="001C0C6F">
                <w:rPr>
                  <w:rFonts w:ascii="Arial" w:hAnsi="Arial"/>
                  <w:sz w:val="18"/>
                </w:rPr>
                <w:t>string</w:t>
              </w:r>
            </w:ins>
          </w:p>
        </w:tc>
        <w:tc>
          <w:tcPr>
            <w:tcW w:w="217" w:type="pct"/>
          </w:tcPr>
          <w:p w14:paraId="73CAFFE5" w14:textId="77777777" w:rsidR="00273CBF" w:rsidRPr="001C0C6F" w:rsidRDefault="00273CBF" w:rsidP="00531ABC">
            <w:pPr>
              <w:keepNext/>
              <w:keepLines/>
              <w:spacing w:after="0"/>
              <w:jc w:val="center"/>
              <w:rPr>
                <w:ins w:id="1453" w:author="Huawei" w:date="2023-04-10T13:49:00Z"/>
                <w:rFonts w:ascii="Arial" w:hAnsi="Arial"/>
                <w:sz w:val="18"/>
              </w:rPr>
            </w:pPr>
            <w:ins w:id="1454" w:author="Huawei" w:date="2023-04-10T13:49:00Z">
              <w:r w:rsidRPr="001C0C6F">
                <w:rPr>
                  <w:rFonts w:ascii="Arial" w:hAnsi="Arial"/>
                  <w:sz w:val="18"/>
                </w:rPr>
                <w:t>M</w:t>
              </w:r>
            </w:ins>
          </w:p>
        </w:tc>
        <w:tc>
          <w:tcPr>
            <w:tcW w:w="581" w:type="pct"/>
          </w:tcPr>
          <w:p w14:paraId="4DC7E9AE" w14:textId="77777777" w:rsidR="00273CBF" w:rsidRPr="001C0C6F" w:rsidRDefault="00273CBF" w:rsidP="00531ABC">
            <w:pPr>
              <w:keepNext/>
              <w:keepLines/>
              <w:spacing w:after="0"/>
              <w:rPr>
                <w:ins w:id="1455" w:author="Huawei" w:date="2023-04-10T13:49:00Z"/>
                <w:rFonts w:ascii="Arial" w:hAnsi="Arial"/>
                <w:sz w:val="18"/>
              </w:rPr>
            </w:pPr>
            <w:ins w:id="1456" w:author="Huawei" w:date="2023-04-10T13:49:00Z">
              <w:r w:rsidRPr="001C0C6F">
                <w:rPr>
                  <w:rFonts w:ascii="Arial" w:hAnsi="Arial"/>
                  <w:sz w:val="18"/>
                </w:rPr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095C8ADC" w14:textId="77777777" w:rsidR="00273CBF" w:rsidRPr="001C0C6F" w:rsidRDefault="00273CBF" w:rsidP="00531ABC">
            <w:pPr>
              <w:keepNext/>
              <w:keepLines/>
              <w:spacing w:after="0"/>
              <w:rPr>
                <w:ins w:id="1457" w:author="Huawei" w:date="2023-04-10T13:49:00Z"/>
                <w:rFonts w:ascii="Arial" w:hAnsi="Arial"/>
                <w:sz w:val="18"/>
              </w:rPr>
            </w:pPr>
            <w:ins w:id="1458" w:author="Huawei" w:date="2023-04-10T13:49:00Z">
              <w:r w:rsidRPr="001C0C6F">
                <w:rPr>
                  <w:rFonts w:ascii="Arial" w:hAnsi="Arial"/>
                  <w:sz w:val="18"/>
                </w:rPr>
                <w:t>An alternative URI representing the end point of an alternative AF towards which the notification should be redirected.</w:t>
              </w:r>
            </w:ins>
          </w:p>
        </w:tc>
      </w:tr>
    </w:tbl>
    <w:p w14:paraId="65A21C93" w14:textId="77777777" w:rsidR="00273CBF" w:rsidRPr="001C0C6F" w:rsidRDefault="00273CBF" w:rsidP="00273CBF">
      <w:pPr>
        <w:rPr>
          <w:ins w:id="1459" w:author="Huawei" w:date="2023-04-10T13:49:00Z"/>
        </w:rPr>
      </w:pPr>
    </w:p>
    <w:p w14:paraId="75BDABC1" w14:textId="5E90BF04" w:rsidR="007E6D11" w:rsidRPr="008B1C02" w:rsidRDefault="00EF5048" w:rsidP="007E6D11">
      <w:pPr>
        <w:pStyle w:val="30"/>
        <w:rPr>
          <w:ins w:id="1460" w:author="Huawei" w:date="2023-04-10T13:22:00Z"/>
        </w:rPr>
      </w:pPr>
      <w:ins w:id="1461" w:author="Huawei" w:date="2023-04-10T13:22:00Z">
        <w:r>
          <w:t>5.39</w:t>
        </w:r>
        <w:r w:rsidR="007E6D11" w:rsidRPr="008B1C02">
          <w:t>.5</w:t>
        </w:r>
        <w:r w:rsidR="007E6D11" w:rsidRPr="008B1C02">
          <w:tab/>
          <w:t>Data Model</w:t>
        </w:r>
        <w:bookmarkEnd w:id="1242"/>
        <w:bookmarkEnd w:id="1243"/>
        <w:bookmarkEnd w:id="1244"/>
        <w:bookmarkEnd w:id="1245"/>
        <w:bookmarkEnd w:id="1246"/>
        <w:bookmarkEnd w:id="1255"/>
        <w:bookmarkEnd w:id="1256"/>
      </w:ins>
    </w:p>
    <w:p w14:paraId="0872FC7C" w14:textId="54BE505C" w:rsidR="007E6D11" w:rsidRPr="008B1C02" w:rsidRDefault="00EF5048" w:rsidP="007E6D11">
      <w:pPr>
        <w:pStyle w:val="40"/>
        <w:rPr>
          <w:ins w:id="1462" w:author="Huawei" w:date="2023-04-10T13:22:00Z"/>
        </w:rPr>
      </w:pPr>
      <w:bookmarkStart w:id="1463" w:name="_Toc28012812"/>
      <w:bookmarkStart w:id="1464" w:name="_Toc34266282"/>
      <w:bookmarkStart w:id="1465" w:name="_Toc36102453"/>
      <w:bookmarkStart w:id="1466" w:name="_Toc43563495"/>
      <w:bookmarkStart w:id="1467" w:name="_Toc45134038"/>
      <w:bookmarkStart w:id="1468" w:name="_Toc50031970"/>
      <w:bookmarkStart w:id="1469" w:name="_Toc51762890"/>
      <w:bookmarkStart w:id="1470" w:name="_Toc56640957"/>
      <w:bookmarkStart w:id="1471" w:name="_Toc59017925"/>
      <w:bookmarkStart w:id="1472" w:name="_Toc66231793"/>
      <w:bookmarkStart w:id="1473" w:name="_Toc68168954"/>
      <w:bookmarkStart w:id="1474" w:name="_Toc95152569"/>
      <w:bookmarkStart w:id="1475" w:name="_Toc95837611"/>
      <w:bookmarkStart w:id="1476" w:name="_Toc96002773"/>
      <w:bookmarkStart w:id="1477" w:name="_Toc96069414"/>
      <w:bookmarkStart w:id="1478" w:name="_Toc96078298"/>
      <w:bookmarkStart w:id="1479" w:name="_Toc114212542"/>
      <w:bookmarkStart w:id="1480" w:name="_Toc130549955"/>
      <w:ins w:id="1481" w:author="Huawei" w:date="2023-04-10T13:22:00Z">
        <w:r>
          <w:t>5.39</w:t>
        </w:r>
        <w:r w:rsidR="007E6D11" w:rsidRPr="008B1C02">
          <w:t>.</w:t>
        </w:r>
      </w:ins>
      <w:ins w:id="1482" w:author="Huawei" w:date="2023-04-21T00:32:00Z">
        <w:r w:rsidR="00820ADF">
          <w:t>5</w:t>
        </w:r>
      </w:ins>
      <w:ins w:id="1483" w:author="Huawei" w:date="2023-04-10T13:22:00Z">
        <w:r w:rsidR="007E6D11" w:rsidRPr="008B1C02">
          <w:t>.1</w:t>
        </w:r>
        <w:r w:rsidR="007E6D11" w:rsidRPr="008B1C02">
          <w:tab/>
          <w:t>General</w:t>
        </w:r>
        <w:bookmarkEnd w:id="1463"/>
        <w:bookmarkEnd w:id="1464"/>
        <w:bookmarkEnd w:id="1465"/>
        <w:bookmarkEnd w:id="1466"/>
        <w:bookmarkEnd w:id="1467"/>
        <w:bookmarkEnd w:id="1468"/>
        <w:bookmarkEnd w:id="1469"/>
        <w:bookmarkEnd w:id="1470"/>
        <w:bookmarkEnd w:id="1471"/>
        <w:bookmarkEnd w:id="1472"/>
        <w:bookmarkEnd w:id="1473"/>
        <w:bookmarkEnd w:id="1474"/>
        <w:bookmarkEnd w:id="1475"/>
        <w:bookmarkEnd w:id="1476"/>
        <w:bookmarkEnd w:id="1477"/>
        <w:bookmarkEnd w:id="1478"/>
        <w:bookmarkEnd w:id="1479"/>
        <w:bookmarkEnd w:id="1480"/>
      </w:ins>
    </w:p>
    <w:p w14:paraId="3E4CCDC8" w14:textId="48B58EFA" w:rsidR="007E6D11" w:rsidRPr="008B1C02" w:rsidRDefault="007E6D11" w:rsidP="007E6D11">
      <w:pPr>
        <w:rPr>
          <w:ins w:id="1484" w:author="Huawei" w:date="2023-04-10T13:22:00Z"/>
        </w:rPr>
      </w:pPr>
      <w:ins w:id="1485" w:author="Huawei" w:date="2023-04-10T13:22:00Z">
        <w:r w:rsidRPr="008B1C02">
          <w:t xml:space="preserve">This clause specifies the application data model supported by the </w:t>
        </w:r>
      </w:ins>
      <w:proofErr w:type="spellStart"/>
      <w:ins w:id="1486" w:author="Huawei" w:date="2023-05-09T15:24:00Z">
        <w:r w:rsidR="00CC594E">
          <w:rPr>
            <w:lang w:eastAsia="zh-CN"/>
          </w:rPr>
          <w:t>MemberUE</w:t>
        </w:r>
      </w:ins>
      <w:ins w:id="1487" w:author="Huawei" w:date="2023-04-10T13:31:00Z">
        <w:r w:rsidR="005069DF">
          <w:rPr>
            <w:lang w:eastAsia="zh-CN"/>
          </w:rPr>
          <w:t>SelectionAssistance</w:t>
        </w:r>
      </w:ins>
      <w:proofErr w:type="spellEnd"/>
      <w:ins w:id="1488" w:author="Huawei" w:date="2023-04-10T13:22:00Z">
        <w:r w:rsidRPr="008B1C02">
          <w:t xml:space="preserve"> API. Table </w:t>
        </w:r>
        <w:r w:rsidR="00EF5048">
          <w:t>5.39</w:t>
        </w:r>
        <w:r w:rsidRPr="008B1C02">
          <w:t xml:space="preserve">.5.1-1 specifies the data types defined for the </w:t>
        </w:r>
      </w:ins>
      <w:proofErr w:type="spellStart"/>
      <w:ins w:id="1489" w:author="Huawei" w:date="2023-05-09T15:24:00Z">
        <w:r w:rsidR="00CC594E">
          <w:rPr>
            <w:lang w:eastAsia="zh-CN"/>
          </w:rPr>
          <w:t>MemberUE</w:t>
        </w:r>
      </w:ins>
      <w:ins w:id="1490" w:author="Huawei" w:date="2023-04-10T13:31:00Z">
        <w:r w:rsidR="005069DF">
          <w:rPr>
            <w:lang w:eastAsia="zh-CN"/>
          </w:rPr>
          <w:t>SelectionAssistance</w:t>
        </w:r>
      </w:ins>
      <w:proofErr w:type="spellEnd"/>
      <w:ins w:id="1491" w:author="Huawei" w:date="2023-04-10T13:22:00Z">
        <w:r w:rsidRPr="008B1C02">
          <w:t xml:space="preserve"> API.</w:t>
        </w:r>
      </w:ins>
    </w:p>
    <w:p w14:paraId="237F35FE" w14:textId="06E090DF" w:rsidR="007E6D11" w:rsidRPr="008B1C02" w:rsidRDefault="007E6D11" w:rsidP="007E6D11">
      <w:pPr>
        <w:pStyle w:val="TH"/>
        <w:rPr>
          <w:ins w:id="1492" w:author="Huawei" w:date="2023-04-10T13:22:00Z"/>
          <w:rFonts w:eastAsia="MS Mincho"/>
        </w:rPr>
      </w:pPr>
      <w:ins w:id="1493" w:author="Huawei" w:date="2023-04-10T13:22:00Z">
        <w:r w:rsidRPr="008B1C02">
          <w:rPr>
            <w:rFonts w:eastAsia="MS Mincho"/>
          </w:rPr>
          <w:t>Table </w:t>
        </w:r>
        <w:r w:rsidR="00EF5048">
          <w:rPr>
            <w:rFonts w:eastAsia="MS Mincho"/>
          </w:rPr>
          <w:t>5.39</w:t>
        </w:r>
        <w:r w:rsidRPr="008B1C02">
          <w:rPr>
            <w:rFonts w:eastAsia="MS Mincho"/>
          </w:rPr>
          <w:t>.</w:t>
        </w:r>
      </w:ins>
      <w:ins w:id="1494" w:author="Huawei" w:date="2023-04-21T00:32:00Z">
        <w:r w:rsidR="00820ADF">
          <w:rPr>
            <w:rFonts w:eastAsia="MS Mincho"/>
          </w:rPr>
          <w:t>5</w:t>
        </w:r>
      </w:ins>
      <w:ins w:id="1495" w:author="Huawei" w:date="2023-04-10T13:22:00Z">
        <w:r w:rsidRPr="008B1C02">
          <w:rPr>
            <w:rFonts w:eastAsia="MS Mincho"/>
          </w:rPr>
          <w:t xml:space="preserve">.1-1: </w:t>
        </w:r>
      </w:ins>
      <w:proofErr w:type="spellStart"/>
      <w:ins w:id="1496" w:author="Huawei" w:date="2023-05-09T15:24:00Z">
        <w:r w:rsidR="00CC594E">
          <w:rPr>
            <w:lang w:eastAsia="zh-CN"/>
          </w:rPr>
          <w:t>MemberUE</w:t>
        </w:r>
      </w:ins>
      <w:ins w:id="1497" w:author="Huawei" w:date="2023-04-10T13:31:00Z">
        <w:r w:rsidR="005069DF">
          <w:rPr>
            <w:lang w:eastAsia="zh-CN"/>
          </w:rPr>
          <w:t>SelectionAssistance</w:t>
        </w:r>
        <w:proofErr w:type="spellEnd"/>
        <w:r w:rsidR="005069DF">
          <w:rPr>
            <w:lang w:eastAsia="zh-CN"/>
          </w:rPr>
          <w:t xml:space="preserve"> API</w:t>
        </w:r>
      </w:ins>
      <w:ins w:id="1498" w:author="Huawei" w:date="2023-04-10T13:22:00Z">
        <w:r w:rsidRPr="008B1C02">
          <w:rPr>
            <w:rFonts w:eastAsia="MS Mincho"/>
          </w:rPr>
          <w:t xml:space="preserve"> specific Data Types</w:t>
        </w:r>
      </w:ins>
    </w:p>
    <w:tbl>
      <w:tblPr>
        <w:tblW w:w="950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4658"/>
        <w:gridCol w:w="1294"/>
        <w:gridCol w:w="3549"/>
      </w:tblGrid>
      <w:tr w:rsidR="007E6D11" w:rsidRPr="008B1C02" w14:paraId="7BAF977A" w14:textId="77777777" w:rsidTr="008452F7">
        <w:trPr>
          <w:jc w:val="center"/>
          <w:ins w:id="1499" w:author="Huawei" w:date="2023-04-10T13:22:00Z"/>
        </w:trPr>
        <w:tc>
          <w:tcPr>
            <w:tcW w:w="4658" w:type="dxa"/>
            <w:shd w:val="clear" w:color="auto" w:fill="C0C0C0"/>
            <w:hideMark/>
          </w:tcPr>
          <w:p w14:paraId="62471DEC" w14:textId="77777777" w:rsidR="007E6D11" w:rsidRPr="008B1C02" w:rsidRDefault="007E6D11" w:rsidP="00531ABC">
            <w:pPr>
              <w:pStyle w:val="TAH"/>
              <w:rPr>
                <w:ins w:id="1500" w:author="Huawei" w:date="2023-04-10T13:22:00Z"/>
              </w:rPr>
            </w:pPr>
            <w:ins w:id="1501" w:author="Huawei" w:date="2023-04-10T13:22:00Z">
              <w:r w:rsidRPr="008B1C02">
                <w:t>Data type</w:t>
              </w:r>
            </w:ins>
          </w:p>
        </w:tc>
        <w:tc>
          <w:tcPr>
            <w:tcW w:w="1294" w:type="dxa"/>
            <w:shd w:val="clear" w:color="auto" w:fill="C0C0C0"/>
            <w:hideMark/>
          </w:tcPr>
          <w:p w14:paraId="5D53DFF8" w14:textId="77777777" w:rsidR="007E6D11" w:rsidRPr="008B1C02" w:rsidRDefault="007E6D11" w:rsidP="00531ABC">
            <w:pPr>
              <w:pStyle w:val="TAH"/>
              <w:rPr>
                <w:ins w:id="1502" w:author="Huawei" w:date="2023-04-10T13:22:00Z"/>
              </w:rPr>
            </w:pPr>
            <w:ins w:id="1503" w:author="Huawei" w:date="2023-04-10T13:22:00Z">
              <w:r w:rsidRPr="008B1C02">
                <w:t>Clause defined</w:t>
              </w:r>
            </w:ins>
          </w:p>
        </w:tc>
        <w:tc>
          <w:tcPr>
            <w:tcW w:w="3549" w:type="dxa"/>
            <w:shd w:val="clear" w:color="auto" w:fill="C0C0C0"/>
            <w:hideMark/>
          </w:tcPr>
          <w:p w14:paraId="75C402E2" w14:textId="77777777" w:rsidR="007E6D11" w:rsidRPr="008B1C02" w:rsidRDefault="007E6D11" w:rsidP="00531ABC">
            <w:pPr>
              <w:pStyle w:val="TAH"/>
              <w:rPr>
                <w:ins w:id="1504" w:author="Huawei" w:date="2023-04-10T13:22:00Z"/>
              </w:rPr>
            </w:pPr>
            <w:ins w:id="1505" w:author="Huawei" w:date="2023-04-10T13:22:00Z">
              <w:r w:rsidRPr="008B1C02">
                <w:t>Description</w:t>
              </w:r>
            </w:ins>
          </w:p>
        </w:tc>
      </w:tr>
      <w:tr w:rsidR="00030C01" w:rsidRPr="008B1C02" w14:paraId="68B063D2" w14:textId="77777777" w:rsidTr="008452F7">
        <w:trPr>
          <w:jc w:val="center"/>
          <w:ins w:id="1506" w:author="Huawei" w:date="2023-04-10T14:55:00Z"/>
        </w:trPr>
        <w:tc>
          <w:tcPr>
            <w:tcW w:w="4658" w:type="dxa"/>
          </w:tcPr>
          <w:p w14:paraId="4008BBA6" w14:textId="577B45DF" w:rsidR="00030C01" w:rsidRPr="008B1C02" w:rsidRDefault="00030C01" w:rsidP="00531ABC">
            <w:pPr>
              <w:pStyle w:val="TAL"/>
              <w:rPr>
                <w:ins w:id="1507" w:author="Huawei" w:date="2023-04-10T14:55:00Z"/>
              </w:rPr>
            </w:pPr>
            <w:proofErr w:type="spellStart"/>
            <w:ins w:id="1508" w:author="Huawei" w:date="2023-04-10T14:55:00Z">
              <w:r>
                <w:t>Mem</w:t>
              </w:r>
            </w:ins>
            <w:ins w:id="1509" w:author="Huawei" w:date="2023-05-15T10:10:00Z">
              <w:r w:rsidR="00367211">
                <w:t>Ue</w:t>
              </w:r>
            </w:ins>
            <w:ins w:id="1510" w:author="Huawei" w:date="2023-04-10T14:55:00Z">
              <w:r>
                <w:t>SeletAssist</w:t>
              </w:r>
              <w:r w:rsidRPr="00030C01">
                <w:t>Notif</w:t>
              </w:r>
              <w:proofErr w:type="spellEnd"/>
            </w:ins>
          </w:p>
        </w:tc>
        <w:tc>
          <w:tcPr>
            <w:tcW w:w="1294" w:type="dxa"/>
          </w:tcPr>
          <w:p w14:paraId="2A139B82" w14:textId="71F0FD7C" w:rsidR="00030C01" w:rsidRPr="008B1C02" w:rsidRDefault="00030C01" w:rsidP="00531ABC">
            <w:pPr>
              <w:pStyle w:val="TAL"/>
              <w:rPr>
                <w:ins w:id="1511" w:author="Huawei" w:date="2023-04-10T14:55:00Z"/>
              </w:rPr>
            </w:pPr>
            <w:ins w:id="1512" w:author="Huawei" w:date="2023-04-10T14:55:00Z">
              <w:r>
                <w:t>5.39.3.3.3</w:t>
              </w:r>
            </w:ins>
          </w:p>
        </w:tc>
        <w:tc>
          <w:tcPr>
            <w:tcW w:w="3549" w:type="dxa"/>
          </w:tcPr>
          <w:p w14:paraId="4D4199A6" w14:textId="77777777" w:rsidR="00030C01" w:rsidRPr="008B1C02" w:rsidRDefault="00030C01" w:rsidP="00531ABC">
            <w:pPr>
              <w:pStyle w:val="TAL"/>
              <w:rPr>
                <w:ins w:id="1513" w:author="Huawei" w:date="2023-04-10T14:55:00Z"/>
                <w:lang w:eastAsia="zh-CN"/>
              </w:rPr>
            </w:pPr>
          </w:p>
        </w:tc>
      </w:tr>
      <w:tr w:rsidR="00030C01" w:rsidRPr="008B1C02" w14:paraId="28B97723" w14:textId="77777777" w:rsidTr="008452F7">
        <w:trPr>
          <w:jc w:val="center"/>
          <w:ins w:id="1514" w:author="Huawei" w:date="2023-04-10T14:55:00Z"/>
        </w:trPr>
        <w:tc>
          <w:tcPr>
            <w:tcW w:w="4658" w:type="dxa"/>
          </w:tcPr>
          <w:p w14:paraId="23B2B2E4" w14:textId="5DD1BC23" w:rsidR="00030C01" w:rsidRPr="008B1C02" w:rsidRDefault="00531ABC" w:rsidP="00531ABC">
            <w:pPr>
              <w:pStyle w:val="TAL"/>
              <w:rPr>
                <w:ins w:id="1515" w:author="Huawei" w:date="2023-04-10T14:55:00Z"/>
              </w:rPr>
            </w:pPr>
            <w:proofErr w:type="spellStart"/>
            <w:ins w:id="1516" w:author="Huawei" w:date="2023-04-10T16:19:00Z">
              <w:r>
                <w:t>Mem</w:t>
              </w:r>
            </w:ins>
            <w:ins w:id="1517" w:author="Huawei" w:date="2023-05-15T10:10:00Z">
              <w:r w:rsidR="00367211">
                <w:t>Ue</w:t>
              </w:r>
            </w:ins>
            <w:ins w:id="1518" w:author="Huawei" w:date="2023-04-10T16:19:00Z">
              <w:r>
                <w:t>SelectAssistSubsc</w:t>
              </w:r>
            </w:ins>
            <w:proofErr w:type="spellEnd"/>
          </w:p>
        </w:tc>
        <w:tc>
          <w:tcPr>
            <w:tcW w:w="1294" w:type="dxa"/>
          </w:tcPr>
          <w:p w14:paraId="1985A9E0" w14:textId="253D110B" w:rsidR="00030C01" w:rsidRPr="008B1C02" w:rsidRDefault="00030C01" w:rsidP="00531ABC">
            <w:pPr>
              <w:pStyle w:val="TAL"/>
              <w:rPr>
                <w:ins w:id="1519" w:author="Huawei" w:date="2023-04-10T14:55:00Z"/>
              </w:rPr>
            </w:pPr>
            <w:ins w:id="1520" w:author="Huawei" w:date="2023-04-10T14:55:00Z">
              <w:r>
                <w:t>5.39.3.3.2</w:t>
              </w:r>
            </w:ins>
          </w:p>
        </w:tc>
        <w:tc>
          <w:tcPr>
            <w:tcW w:w="3549" w:type="dxa"/>
          </w:tcPr>
          <w:p w14:paraId="37D2B012" w14:textId="77777777" w:rsidR="00030C01" w:rsidRPr="008B1C02" w:rsidRDefault="00030C01" w:rsidP="00531ABC">
            <w:pPr>
              <w:pStyle w:val="TAL"/>
              <w:rPr>
                <w:ins w:id="1521" w:author="Huawei" w:date="2023-04-10T14:55:00Z"/>
                <w:lang w:eastAsia="zh-CN"/>
              </w:rPr>
            </w:pPr>
          </w:p>
        </w:tc>
      </w:tr>
    </w:tbl>
    <w:p w14:paraId="0CB0B911" w14:textId="77777777" w:rsidR="007E6D11" w:rsidRPr="008B1C02" w:rsidRDefault="007E6D11" w:rsidP="008D1E83">
      <w:pPr>
        <w:rPr>
          <w:ins w:id="1522" w:author="Huawei" w:date="2023-04-10T13:22:00Z"/>
        </w:rPr>
      </w:pPr>
    </w:p>
    <w:p w14:paraId="72B8697C" w14:textId="6F421CE3" w:rsidR="007E6D11" w:rsidRPr="008B1C02" w:rsidRDefault="007E6D11" w:rsidP="007E6D11">
      <w:pPr>
        <w:rPr>
          <w:ins w:id="1523" w:author="Huawei" w:date="2023-04-10T13:22:00Z"/>
        </w:rPr>
      </w:pPr>
      <w:ins w:id="1524" w:author="Huawei" w:date="2023-04-10T13:22:00Z">
        <w:r w:rsidRPr="008B1C02">
          <w:t>Table </w:t>
        </w:r>
        <w:r w:rsidR="00EF5048">
          <w:t>5.39</w:t>
        </w:r>
        <w:r w:rsidRPr="008B1C02">
          <w:t>.</w:t>
        </w:r>
      </w:ins>
      <w:ins w:id="1525" w:author="Huawei" w:date="2023-04-21T00:32:00Z">
        <w:r w:rsidR="00820ADF">
          <w:rPr>
            <w:lang w:eastAsia="zh-CN"/>
          </w:rPr>
          <w:t>5</w:t>
        </w:r>
      </w:ins>
      <w:ins w:id="1526" w:author="Huawei" w:date="2023-04-10T13:22:00Z">
        <w:r w:rsidRPr="008B1C02">
          <w:t xml:space="preserve">.1-2 specifies data types re-used by the </w:t>
        </w:r>
      </w:ins>
      <w:proofErr w:type="spellStart"/>
      <w:ins w:id="1527" w:author="Huawei" w:date="2023-05-09T15:24:00Z">
        <w:r w:rsidR="00CC594E">
          <w:rPr>
            <w:lang w:eastAsia="zh-CN"/>
          </w:rPr>
          <w:t>MemberUE</w:t>
        </w:r>
      </w:ins>
      <w:ins w:id="1528" w:author="Huawei" w:date="2023-04-10T13:31:00Z">
        <w:r w:rsidR="005069DF">
          <w:rPr>
            <w:lang w:eastAsia="zh-CN"/>
          </w:rPr>
          <w:t>SelectionAssistance</w:t>
        </w:r>
      </w:ins>
      <w:proofErr w:type="spellEnd"/>
      <w:ins w:id="1529" w:author="Huawei" w:date="2023-04-10T13:22:00Z">
        <w:r w:rsidRPr="008B1C02">
          <w:t xml:space="preserve"> API from other specifications, including a reference to their respective specifications, and when needed, a short description of their use within the </w:t>
        </w:r>
      </w:ins>
      <w:proofErr w:type="spellStart"/>
      <w:ins w:id="1530" w:author="Huawei" w:date="2023-05-09T15:24:00Z">
        <w:r w:rsidR="00CC594E">
          <w:rPr>
            <w:lang w:eastAsia="zh-CN"/>
          </w:rPr>
          <w:t>MemberUE</w:t>
        </w:r>
      </w:ins>
      <w:ins w:id="1531" w:author="Huawei" w:date="2023-04-10T13:31:00Z">
        <w:r w:rsidR="005069DF">
          <w:rPr>
            <w:lang w:eastAsia="zh-CN"/>
          </w:rPr>
          <w:t>SelectionAssistance</w:t>
        </w:r>
      </w:ins>
      <w:proofErr w:type="spellEnd"/>
      <w:ins w:id="1532" w:author="Huawei" w:date="2023-04-10T13:22:00Z">
        <w:r w:rsidRPr="008B1C02">
          <w:t xml:space="preserve"> API.</w:t>
        </w:r>
      </w:ins>
    </w:p>
    <w:p w14:paraId="27B3AF9C" w14:textId="5A782F72" w:rsidR="007E6D11" w:rsidRPr="008B1C02" w:rsidRDefault="007E6D11" w:rsidP="007E6D11">
      <w:pPr>
        <w:pStyle w:val="TH"/>
        <w:rPr>
          <w:ins w:id="1533" w:author="Huawei" w:date="2023-04-10T13:22:00Z"/>
        </w:rPr>
      </w:pPr>
      <w:ins w:id="1534" w:author="Huawei" w:date="2023-04-10T13:22:00Z">
        <w:r w:rsidRPr="008B1C02">
          <w:t>Table </w:t>
        </w:r>
        <w:r w:rsidR="00EF5048">
          <w:t>5.39</w:t>
        </w:r>
        <w:r w:rsidRPr="008B1C02">
          <w:t>.</w:t>
        </w:r>
      </w:ins>
      <w:ins w:id="1535" w:author="Huawei" w:date="2023-04-21T00:32:00Z">
        <w:r w:rsidR="00820ADF">
          <w:t>5</w:t>
        </w:r>
      </w:ins>
      <w:ins w:id="1536" w:author="Huawei" w:date="2023-04-10T13:22:00Z">
        <w:r w:rsidRPr="008B1C02">
          <w:t>.1-2: Re-used Data Types</w:t>
        </w:r>
      </w:ins>
    </w:p>
    <w:tbl>
      <w:tblPr>
        <w:tblW w:w="942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48"/>
        <w:gridCol w:w="1820"/>
        <w:gridCol w:w="3275"/>
        <w:gridCol w:w="1281"/>
        <w:tblGridChange w:id="1537">
          <w:tblGrid>
            <w:gridCol w:w="3048"/>
            <w:gridCol w:w="1820"/>
            <w:gridCol w:w="3275"/>
            <w:gridCol w:w="1281"/>
          </w:tblGrid>
        </w:tblGridChange>
      </w:tblGrid>
      <w:tr w:rsidR="007E6D11" w:rsidRPr="008B1C02" w14:paraId="50EE1CE9" w14:textId="77777777" w:rsidTr="00531ABC">
        <w:trPr>
          <w:jc w:val="center"/>
          <w:ins w:id="1538" w:author="Huawei" w:date="2023-04-10T13:22:00Z"/>
        </w:trPr>
        <w:tc>
          <w:tcPr>
            <w:tcW w:w="3048" w:type="dxa"/>
            <w:shd w:val="clear" w:color="auto" w:fill="C0C0C0"/>
            <w:vAlign w:val="center"/>
            <w:hideMark/>
          </w:tcPr>
          <w:p w14:paraId="3364CD5D" w14:textId="77777777" w:rsidR="007E6D11" w:rsidRPr="008B1C02" w:rsidRDefault="007E6D11" w:rsidP="00531ABC">
            <w:pPr>
              <w:pStyle w:val="TAH"/>
              <w:rPr>
                <w:ins w:id="1539" w:author="Huawei" w:date="2023-04-10T13:22:00Z"/>
              </w:rPr>
            </w:pPr>
            <w:ins w:id="1540" w:author="Huawei" w:date="2023-04-10T13:22:00Z">
              <w:r w:rsidRPr="008B1C02">
                <w:t>Data type</w:t>
              </w:r>
            </w:ins>
          </w:p>
        </w:tc>
        <w:tc>
          <w:tcPr>
            <w:tcW w:w="1820" w:type="dxa"/>
            <w:shd w:val="clear" w:color="auto" w:fill="C0C0C0"/>
            <w:vAlign w:val="center"/>
          </w:tcPr>
          <w:p w14:paraId="3D272C85" w14:textId="77777777" w:rsidR="007E6D11" w:rsidRPr="008B1C02" w:rsidRDefault="007E6D11" w:rsidP="00531ABC">
            <w:pPr>
              <w:pStyle w:val="TAH"/>
              <w:rPr>
                <w:ins w:id="1541" w:author="Huawei" w:date="2023-04-10T13:22:00Z"/>
              </w:rPr>
            </w:pPr>
            <w:ins w:id="1542" w:author="Huawei" w:date="2023-04-10T13:22:00Z">
              <w:r w:rsidRPr="008B1C02">
                <w:t>Reference</w:t>
              </w:r>
            </w:ins>
          </w:p>
        </w:tc>
        <w:tc>
          <w:tcPr>
            <w:tcW w:w="3275" w:type="dxa"/>
            <w:shd w:val="clear" w:color="auto" w:fill="C0C0C0"/>
            <w:vAlign w:val="center"/>
            <w:hideMark/>
          </w:tcPr>
          <w:p w14:paraId="22E3CBF3" w14:textId="77777777" w:rsidR="007E6D11" w:rsidRPr="008B1C02" w:rsidRDefault="007E6D11" w:rsidP="00531ABC">
            <w:pPr>
              <w:pStyle w:val="TAH"/>
              <w:rPr>
                <w:ins w:id="1543" w:author="Huawei" w:date="2023-04-10T13:22:00Z"/>
              </w:rPr>
            </w:pPr>
            <w:ins w:id="1544" w:author="Huawei" w:date="2023-04-10T13:22:00Z">
              <w:r w:rsidRPr="008B1C02">
                <w:t>Comments</w:t>
              </w:r>
            </w:ins>
          </w:p>
        </w:tc>
        <w:tc>
          <w:tcPr>
            <w:tcW w:w="1281" w:type="dxa"/>
            <w:shd w:val="clear" w:color="auto" w:fill="C0C0C0"/>
            <w:vAlign w:val="center"/>
          </w:tcPr>
          <w:p w14:paraId="1813F6C2" w14:textId="77777777" w:rsidR="007E6D11" w:rsidRPr="008B1C02" w:rsidRDefault="007E6D11" w:rsidP="00531ABC">
            <w:pPr>
              <w:pStyle w:val="TAH"/>
              <w:rPr>
                <w:ins w:id="1545" w:author="Huawei" w:date="2023-04-10T13:22:00Z"/>
              </w:rPr>
            </w:pPr>
            <w:ins w:id="1546" w:author="Huawei" w:date="2023-04-10T13:22:00Z">
              <w:r w:rsidRPr="008B1C02">
                <w:t>Applicability</w:t>
              </w:r>
            </w:ins>
          </w:p>
        </w:tc>
      </w:tr>
      <w:tr w:rsidR="00FE5682" w:rsidRPr="008B1C02" w14:paraId="7A85DCB0" w14:textId="77777777" w:rsidTr="00531ABC">
        <w:tblPrEx>
          <w:tblW w:w="9424" w:type="dxa"/>
          <w:jc w:val="center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28" w:type="dxa"/>
          </w:tblCellMar>
          <w:tblPrExChange w:id="1547" w:author="Huawei" w:date="2023-04-10T16:11:00Z">
            <w:tblPrEx>
              <w:tblW w:w="9424" w:type="dxa"/>
              <w:jc w:val="center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CellMar>
                <w:left w:w="28" w:type="dxa"/>
              </w:tblCellMar>
            </w:tblPrEx>
          </w:tblPrExChange>
        </w:tblPrEx>
        <w:trPr>
          <w:jc w:val="center"/>
          <w:ins w:id="1548" w:author="Huawei" w:date="2023-04-10T13:22:00Z"/>
          <w:trPrChange w:id="1549" w:author="Huawei" w:date="2023-04-10T16:11:00Z">
            <w:trPr>
              <w:jc w:val="center"/>
            </w:trPr>
          </w:trPrChange>
        </w:trPr>
        <w:tc>
          <w:tcPr>
            <w:tcW w:w="3048" w:type="dxa"/>
            <w:tcPrChange w:id="1550" w:author="Huawei" w:date="2023-04-10T16:11:00Z">
              <w:tcPr>
                <w:tcW w:w="3048" w:type="dxa"/>
                <w:vAlign w:val="center"/>
              </w:tcPr>
            </w:tcPrChange>
          </w:tcPr>
          <w:p w14:paraId="59D7E578" w14:textId="1F45EAB7" w:rsidR="00FE5682" w:rsidRPr="008B1C02" w:rsidRDefault="00FE5682" w:rsidP="00FE5682">
            <w:pPr>
              <w:pStyle w:val="TAL"/>
              <w:rPr>
                <w:ins w:id="1551" w:author="Huawei" w:date="2023-04-10T13:22:00Z"/>
              </w:rPr>
            </w:pPr>
            <w:ins w:id="1552" w:author="Huawei" w:date="2023-04-10T16:11:00Z">
              <w:r>
                <w:rPr>
                  <w:noProof/>
                </w:rPr>
                <w:t>DateTime</w:t>
              </w:r>
            </w:ins>
          </w:p>
        </w:tc>
        <w:tc>
          <w:tcPr>
            <w:tcW w:w="1820" w:type="dxa"/>
            <w:tcPrChange w:id="1553" w:author="Huawei" w:date="2023-04-10T16:11:00Z">
              <w:tcPr>
                <w:tcW w:w="1820" w:type="dxa"/>
                <w:vAlign w:val="center"/>
              </w:tcPr>
            </w:tcPrChange>
          </w:tcPr>
          <w:p w14:paraId="4A8B09BB" w14:textId="584A3E34" w:rsidR="00FE5682" w:rsidRPr="008B1C02" w:rsidRDefault="00FE5682" w:rsidP="00FE5682">
            <w:pPr>
              <w:pStyle w:val="TAC"/>
              <w:rPr>
                <w:ins w:id="1554" w:author="Huawei" w:date="2023-04-10T13:22:00Z"/>
              </w:rPr>
            </w:pPr>
            <w:ins w:id="1555" w:author="Huawei" w:date="2023-04-10T16:11:00Z">
              <w:r>
                <w:rPr>
                  <w:noProof/>
                </w:rPr>
                <w:t>3GPP TS 29.</w:t>
              </w:r>
              <w:r>
                <w:rPr>
                  <w:rFonts w:hint="eastAsia"/>
                  <w:lang w:eastAsia="zh-CN"/>
                </w:rPr>
                <w:t>122 [</w:t>
              </w:r>
              <w:r>
                <w:rPr>
                  <w:lang w:eastAsia="zh-CN"/>
                </w:rPr>
                <w:t>4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275" w:type="dxa"/>
            <w:vAlign w:val="center"/>
            <w:tcPrChange w:id="1556" w:author="Huawei" w:date="2023-04-10T16:11:00Z">
              <w:tcPr>
                <w:tcW w:w="3275" w:type="dxa"/>
                <w:vAlign w:val="center"/>
              </w:tcPr>
            </w:tcPrChange>
          </w:tcPr>
          <w:p w14:paraId="53011C4E" w14:textId="5E08A7EB" w:rsidR="00FE5682" w:rsidRPr="008B1C02" w:rsidRDefault="001051C6" w:rsidP="00FE5682">
            <w:pPr>
              <w:pStyle w:val="TAL"/>
              <w:rPr>
                <w:ins w:id="1557" w:author="Huawei" w:date="2023-04-10T13:22:00Z"/>
                <w:rFonts w:cs="Arial"/>
                <w:szCs w:val="18"/>
              </w:rPr>
            </w:pPr>
            <w:ins w:id="1558" w:author="Huawei" w:date="2023-04-10T16:12:00Z">
              <w:r w:rsidRPr="001C0C6F">
                <w:t xml:space="preserve">Represents </w:t>
              </w:r>
              <w:r>
                <w:t>a date and a time</w:t>
              </w:r>
              <w:r w:rsidRPr="001C0C6F">
                <w:t>.</w:t>
              </w:r>
            </w:ins>
          </w:p>
        </w:tc>
        <w:tc>
          <w:tcPr>
            <w:tcW w:w="1281" w:type="dxa"/>
            <w:vAlign w:val="center"/>
            <w:tcPrChange w:id="1559" w:author="Huawei" w:date="2023-04-10T16:11:00Z">
              <w:tcPr>
                <w:tcW w:w="1281" w:type="dxa"/>
                <w:vAlign w:val="center"/>
              </w:tcPr>
            </w:tcPrChange>
          </w:tcPr>
          <w:p w14:paraId="6CA7C037" w14:textId="77777777" w:rsidR="00FE5682" w:rsidRPr="008B1C02" w:rsidRDefault="00FE5682" w:rsidP="00FE5682">
            <w:pPr>
              <w:pStyle w:val="TAL"/>
              <w:rPr>
                <w:ins w:id="1560" w:author="Huawei" w:date="2023-04-10T13:22:00Z"/>
                <w:rFonts w:cs="Arial"/>
                <w:szCs w:val="18"/>
              </w:rPr>
            </w:pPr>
          </w:p>
        </w:tc>
      </w:tr>
      <w:tr w:rsidR="00FE5682" w:rsidRPr="008B1C02" w14:paraId="6C0B914D" w14:textId="77777777" w:rsidTr="00531ABC">
        <w:tblPrEx>
          <w:tblW w:w="9424" w:type="dxa"/>
          <w:jc w:val="center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28" w:type="dxa"/>
          </w:tblCellMar>
          <w:tblPrExChange w:id="1561" w:author="Huawei" w:date="2023-04-10T16:11:00Z">
            <w:tblPrEx>
              <w:tblW w:w="9424" w:type="dxa"/>
              <w:jc w:val="center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CellMar>
                <w:left w:w="28" w:type="dxa"/>
              </w:tblCellMar>
            </w:tblPrEx>
          </w:tblPrExChange>
        </w:tblPrEx>
        <w:trPr>
          <w:jc w:val="center"/>
          <w:ins w:id="1562" w:author="Huawei" w:date="2023-04-10T13:22:00Z"/>
          <w:trPrChange w:id="1563" w:author="Huawei" w:date="2023-04-10T16:11:00Z">
            <w:trPr>
              <w:jc w:val="center"/>
            </w:trPr>
          </w:trPrChange>
        </w:trPr>
        <w:tc>
          <w:tcPr>
            <w:tcW w:w="3048" w:type="dxa"/>
            <w:tcPrChange w:id="1564" w:author="Huawei" w:date="2023-04-10T16:11:00Z">
              <w:tcPr>
                <w:tcW w:w="3048" w:type="dxa"/>
                <w:vAlign w:val="center"/>
              </w:tcPr>
            </w:tcPrChange>
          </w:tcPr>
          <w:p w14:paraId="7C703C8D" w14:textId="09043AA2" w:rsidR="00FE5682" w:rsidRPr="008B1C02" w:rsidRDefault="00FE5682" w:rsidP="00FE5682">
            <w:pPr>
              <w:pStyle w:val="TAL"/>
              <w:rPr>
                <w:ins w:id="1565" w:author="Huawei" w:date="2023-04-10T13:22:00Z"/>
              </w:rPr>
            </w:pPr>
            <w:ins w:id="1566" w:author="Huawei" w:date="2023-04-10T16:11:00Z">
              <w:r>
                <w:rPr>
                  <w:noProof/>
                </w:rPr>
                <w:t>DurationSec</w:t>
              </w:r>
            </w:ins>
          </w:p>
        </w:tc>
        <w:tc>
          <w:tcPr>
            <w:tcW w:w="1820" w:type="dxa"/>
            <w:tcPrChange w:id="1567" w:author="Huawei" w:date="2023-04-10T16:11:00Z">
              <w:tcPr>
                <w:tcW w:w="1820" w:type="dxa"/>
                <w:vAlign w:val="center"/>
              </w:tcPr>
            </w:tcPrChange>
          </w:tcPr>
          <w:p w14:paraId="78CFEDB9" w14:textId="024A0237" w:rsidR="00FE5682" w:rsidRPr="008B1C02" w:rsidRDefault="00FE5682" w:rsidP="00FE5682">
            <w:pPr>
              <w:pStyle w:val="TAC"/>
              <w:rPr>
                <w:ins w:id="1568" w:author="Huawei" w:date="2023-04-10T13:22:00Z"/>
              </w:rPr>
            </w:pPr>
            <w:ins w:id="1569" w:author="Huawei" w:date="2023-04-10T16:11:00Z">
              <w:r>
                <w:rPr>
                  <w:noProof/>
                </w:rPr>
                <w:t>3GPP TS 29.</w:t>
              </w:r>
              <w:r>
                <w:rPr>
                  <w:rFonts w:hint="eastAsia"/>
                  <w:lang w:eastAsia="zh-CN"/>
                </w:rPr>
                <w:t>122 [</w:t>
              </w:r>
              <w:r>
                <w:rPr>
                  <w:lang w:eastAsia="zh-CN"/>
                </w:rPr>
                <w:t>4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275" w:type="dxa"/>
            <w:vAlign w:val="center"/>
            <w:tcPrChange w:id="1570" w:author="Huawei" w:date="2023-04-10T16:11:00Z">
              <w:tcPr>
                <w:tcW w:w="3275" w:type="dxa"/>
                <w:vAlign w:val="center"/>
              </w:tcPr>
            </w:tcPrChange>
          </w:tcPr>
          <w:p w14:paraId="5BDFBFD3" w14:textId="026F677D" w:rsidR="00FE5682" w:rsidRPr="008B1C02" w:rsidRDefault="00FE5682" w:rsidP="00FE5682">
            <w:pPr>
              <w:pStyle w:val="TAL"/>
              <w:rPr>
                <w:ins w:id="1571" w:author="Huawei" w:date="2023-04-10T13:22:00Z"/>
                <w:rFonts w:cs="Arial"/>
                <w:szCs w:val="18"/>
              </w:rPr>
            </w:pPr>
            <w:ins w:id="1572" w:author="Huawei" w:date="2023-04-10T16:12:00Z">
              <w:r>
                <w:rPr>
                  <w:rFonts w:cs="Arial"/>
                  <w:szCs w:val="18"/>
                  <w:lang w:eastAsia="zh-CN"/>
                </w:rPr>
                <w:t xml:space="preserve">Indicates the </w:t>
              </w:r>
              <w:r>
                <w:rPr>
                  <w:lang w:eastAsia="zh-CN"/>
                </w:rPr>
                <w:t>time window.</w:t>
              </w:r>
            </w:ins>
          </w:p>
        </w:tc>
        <w:tc>
          <w:tcPr>
            <w:tcW w:w="1281" w:type="dxa"/>
            <w:vAlign w:val="center"/>
            <w:tcPrChange w:id="1573" w:author="Huawei" w:date="2023-04-10T16:11:00Z">
              <w:tcPr>
                <w:tcW w:w="1281" w:type="dxa"/>
                <w:vAlign w:val="center"/>
              </w:tcPr>
            </w:tcPrChange>
          </w:tcPr>
          <w:p w14:paraId="31CEF7F7" w14:textId="77777777" w:rsidR="00FE5682" w:rsidRPr="008B1C02" w:rsidRDefault="00FE5682" w:rsidP="00FE5682">
            <w:pPr>
              <w:pStyle w:val="TAL"/>
              <w:rPr>
                <w:ins w:id="1574" w:author="Huawei" w:date="2023-04-10T13:22:00Z"/>
                <w:rFonts w:cs="Arial"/>
                <w:szCs w:val="18"/>
              </w:rPr>
            </w:pPr>
          </w:p>
        </w:tc>
      </w:tr>
      <w:tr w:rsidR="00FE5682" w:rsidRPr="008B1C02" w14:paraId="5501C942" w14:textId="77777777" w:rsidTr="00531ABC">
        <w:tblPrEx>
          <w:tblW w:w="9424" w:type="dxa"/>
          <w:jc w:val="center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CellMar>
            <w:left w:w="28" w:type="dxa"/>
          </w:tblCellMar>
          <w:tblPrExChange w:id="1575" w:author="Huawei" w:date="2023-04-10T16:11:00Z">
            <w:tblPrEx>
              <w:tblW w:w="9424" w:type="dxa"/>
              <w:jc w:val="center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CellMar>
                <w:left w:w="28" w:type="dxa"/>
              </w:tblCellMar>
            </w:tblPrEx>
          </w:tblPrExChange>
        </w:tblPrEx>
        <w:trPr>
          <w:jc w:val="center"/>
          <w:ins w:id="1576" w:author="Huawei" w:date="2023-04-10T16:11:00Z"/>
          <w:trPrChange w:id="1577" w:author="Huawei" w:date="2023-04-10T16:11:00Z">
            <w:trPr>
              <w:jc w:val="center"/>
            </w:trPr>
          </w:trPrChange>
        </w:trPr>
        <w:tc>
          <w:tcPr>
            <w:tcW w:w="3048" w:type="dxa"/>
            <w:tcPrChange w:id="1578" w:author="Huawei" w:date="2023-04-10T16:11:00Z">
              <w:tcPr>
                <w:tcW w:w="3048" w:type="dxa"/>
              </w:tcPr>
            </w:tcPrChange>
          </w:tcPr>
          <w:p w14:paraId="32A8D7FE" w14:textId="01E0A76C" w:rsidR="00FE5682" w:rsidRDefault="00FE5682" w:rsidP="00FE5682">
            <w:pPr>
              <w:pStyle w:val="TAL"/>
              <w:rPr>
                <w:ins w:id="1579" w:author="Huawei" w:date="2023-04-10T16:11:00Z"/>
                <w:noProof/>
              </w:rPr>
            </w:pPr>
            <w:proofErr w:type="spellStart"/>
            <w:ins w:id="1580" w:author="Huawei" w:date="2023-04-10T16:11:00Z">
              <w:r>
                <w:rPr>
                  <w:rFonts w:hint="eastAsia"/>
                  <w:lang w:eastAsia="zh-CN"/>
                </w:rPr>
                <w:t>Gpsi</w:t>
              </w:r>
              <w:proofErr w:type="spellEnd"/>
            </w:ins>
          </w:p>
        </w:tc>
        <w:tc>
          <w:tcPr>
            <w:tcW w:w="1820" w:type="dxa"/>
            <w:tcPrChange w:id="1581" w:author="Huawei" w:date="2023-04-10T16:11:00Z">
              <w:tcPr>
                <w:tcW w:w="1820" w:type="dxa"/>
              </w:tcPr>
            </w:tcPrChange>
          </w:tcPr>
          <w:p w14:paraId="1272F1EF" w14:textId="22839235" w:rsidR="00FE5682" w:rsidRDefault="00FE5682" w:rsidP="00FE5682">
            <w:pPr>
              <w:pStyle w:val="TAC"/>
              <w:rPr>
                <w:ins w:id="1582" w:author="Huawei" w:date="2023-04-10T16:11:00Z"/>
                <w:noProof/>
              </w:rPr>
            </w:pPr>
            <w:ins w:id="1583" w:author="Huawei" w:date="2023-04-10T16:11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8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275" w:type="dxa"/>
            <w:tcPrChange w:id="1584" w:author="Huawei" w:date="2023-04-10T16:11:00Z">
              <w:tcPr>
                <w:tcW w:w="3275" w:type="dxa"/>
                <w:vAlign w:val="center"/>
              </w:tcPr>
            </w:tcPrChange>
          </w:tcPr>
          <w:p w14:paraId="5EB81C50" w14:textId="70EF3FC5" w:rsidR="00FE5682" w:rsidRPr="008B1C02" w:rsidRDefault="00FE5682" w:rsidP="00971B48">
            <w:pPr>
              <w:pStyle w:val="TAL"/>
              <w:rPr>
                <w:ins w:id="1585" w:author="Huawei" w:date="2023-04-10T16:11:00Z"/>
                <w:rFonts w:cs="Arial"/>
                <w:szCs w:val="18"/>
              </w:rPr>
            </w:pPr>
            <w:ins w:id="1586" w:author="Huawei" w:date="2023-04-10T16:11:00Z">
              <w:r>
                <w:rPr>
                  <w:rFonts w:cs="Arial" w:hint="eastAsia"/>
                  <w:szCs w:val="18"/>
                  <w:lang w:eastAsia="zh-CN"/>
                </w:rPr>
                <w:t>Identifies a GPSI.</w:t>
              </w:r>
            </w:ins>
          </w:p>
        </w:tc>
        <w:tc>
          <w:tcPr>
            <w:tcW w:w="1281" w:type="dxa"/>
            <w:tcPrChange w:id="1587" w:author="Huawei" w:date="2023-04-10T16:11:00Z">
              <w:tcPr>
                <w:tcW w:w="1281" w:type="dxa"/>
                <w:vAlign w:val="center"/>
              </w:tcPr>
            </w:tcPrChange>
          </w:tcPr>
          <w:p w14:paraId="582315A2" w14:textId="6C40409F" w:rsidR="00FE5682" w:rsidRPr="008B1C02" w:rsidRDefault="00FE5682" w:rsidP="00FE5682">
            <w:pPr>
              <w:pStyle w:val="TAL"/>
              <w:rPr>
                <w:ins w:id="1588" w:author="Huawei" w:date="2023-04-10T16:11:00Z"/>
                <w:rFonts w:cs="Arial"/>
                <w:szCs w:val="18"/>
              </w:rPr>
            </w:pPr>
          </w:p>
        </w:tc>
      </w:tr>
      <w:tr w:rsidR="00A01E87" w:rsidRPr="008B1C02" w14:paraId="3A4B2685" w14:textId="77777777" w:rsidTr="00531ABC">
        <w:trPr>
          <w:jc w:val="center"/>
          <w:ins w:id="1589" w:author="Huawei" w:date="2023-04-10T16:12:00Z"/>
        </w:trPr>
        <w:tc>
          <w:tcPr>
            <w:tcW w:w="3048" w:type="dxa"/>
          </w:tcPr>
          <w:p w14:paraId="0B5F93A5" w14:textId="6ECAFB3A" w:rsidR="00A01E87" w:rsidRDefault="00A01E87" w:rsidP="00A01E87">
            <w:pPr>
              <w:pStyle w:val="TAL"/>
              <w:rPr>
                <w:ins w:id="1590" w:author="Huawei" w:date="2023-04-10T16:12:00Z"/>
                <w:lang w:eastAsia="zh-CN"/>
              </w:rPr>
            </w:pPr>
            <w:ins w:id="1591" w:author="Huawei" w:date="2023-04-10T16:12:00Z">
              <w:r>
                <w:rPr>
                  <w:lang w:eastAsia="zh-CN"/>
                </w:rPr>
                <w:t>Uri</w:t>
              </w:r>
            </w:ins>
          </w:p>
        </w:tc>
        <w:tc>
          <w:tcPr>
            <w:tcW w:w="1820" w:type="dxa"/>
          </w:tcPr>
          <w:p w14:paraId="6CAFD34A" w14:textId="7C14C5F8" w:rsidR="00A01E87" w:rsidRDefault="00A01E87" w:rsidP="00A01E87">
            <w:pPr>
              <w:pStyle w:val="TAC"/>
              <w:rPr>
                <w:ins w:id="1592" w:author="Huawei" w:date="2023-04-10T16:12:00Z"/>
                <w:lang w:eastAsia="zh-CN"/>
              </w:rPr>
            </w:pPr>
            <w:ins w:id="1593" w:author="Huawei" w:date="2023-04-10T16:12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71</w:t>
              </w:r>
              <w:r>
                <w:rPr>
                  <w:rFonts w:hint="eastAsia"/>
                  <w:lang w:eastAsia="zh-CN"/>
                </w:rPr>
                <w:t> [</w:t>
              </w:r>
              <w:r>
                <w:rPr>
                  <w:lang w:eastAsia="zh-CN"/>
                </w:rPr>
                <w:t>8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3275" w:type="dxa"/>
          </w:tcPr>
          <w:p w14:paraId="3049C07C" w14:textId="43FBBC7F" w:rsidR="00A01E87" w:rsidRDefault="00A01E87" w:rsidP="00A01E87">
            <w:pPr>
              <w:pStyle w:val="TAL"/>
              <w:rPr>
                <w:ins w:id="1594" w:author="Huawei" w:date="2023-04-10T16:12:00Z"/>
                <w:rFonts w:cs="Arial"/>
                <w:szCs w:val="18"/>
                <w:lang w:eastAsia="zh-CN"/>
              </w:rPr>
            </w:pPr>
            <w:ins w:id="1595" w:author="Huawei" w:date="2023-04-10T16:12:00Z">
              <w:r>
                <w:rPr>
                  <w:rFonts w:cs="Arial" w:hint="eastAsia"/>
                  <w:szCs w:val="18"/>
                  <w:lang w:eastAsia="zh-CN"/>
                </w:rPr>
                <w:t>Identifies a referenced resource.</w:t>
              </w:r>
            </w:ins>
          </w:p>
        </w:tc>
        <w:tc>
          <w:tcPr>
            <w:tcW w:w="1281" w:type="dxa"/>
          </w:tcPr>
          <w:p w14:paraId="186A1F9A" w14:textId="77777777" w:rsidR="00A01E87" w:rsidRPr="008B1C02" w:rsidRDefault="00A01E87" w:rsidP="00A01E87">
            <w:pPr>
              <w:pStyle w:val="TAL"/>
              <w:rPr>
                <w:ins w:id="1596" w:author="Huawei" w:date="2023-04-10T16:12:00Z"/>
                <w:rFonts w:cs="Arial"/>
                <w:szCs w:val="18"/>
              </w:rPr>
            </w:pPr>
          </w:p>
        </w:tc>
      </w:tr>
    </w:tbl>
    <w:p w14:paraId="12D21742" w14:textId="77777777" w:rsidR="007E6D11" w:rsidRDefault="007E6D11" w:rsidP="007E6D11">
      <w:pPr>
        <w:rPr>
          <w:ins w:id="1597" w:author="Huawei" w:date="2023-04-10T14:06:00Z"/>
        </w:rPr>
      </w:pPr>
    </w:p>
    <w:p w14:paraId="24409E50" w14:textId="60F5F5A0" w:rsidR="009A7ACA" w:rsidRDefault="009A7ACA" w:rsidP="009A7ACA">
      <w:pPr>
        <w:pStyle w:val="40"/>
        <w:spacing w:after="240"/>
        <w:rPr>
          <w:ins w:id="1598" w:author="Huawei" w:date="2023-04-10T14:06:00Z"/>
        </w:rPr>
      </w:pPr>
      <w:bookmarkStart w:id="1599" w:name="_Toc28013384"/>
      <w:bookmarkStart w:id="1600" w:name="_Toc36040140"/>
      <w:bookmarkStart w:id="1601" w:name="_Toc44692757"/>
      <w:bookmarkStart w:id="1602" w:name="_Toc45134218"/>
      <w:bookmarkStart w:id="1603" w:name="_Toc49607282"/>
      <w:bookmarkStart w:id="1604" w:name="_Toc51763254"/>
      <w:bookmarkStart w:id="1605" w:name="_Toc58850152"/>
      <w:bookmarkStart w:id="1606" w:name="_Toc59018532"/>
      <w:bookmarkStart w:id="1607" w:name="_Toc68169538"/>
      <w:bookmarkStart w:id="1608" w:name="_Toc114211770"/>
      <w:bookmarkStart w:id="1609" w:name="_Toc130549183"/>
      <w:ins w:id="1610" w:author="Huawei" w:date="2023-04-10T14:06:00Z">
        <w:r>
          <w:t>5.3</w:t>
        </w:r>
      </w:ins>
      <w:ins w:id="1611" w:author="Huawei" w:date="2023-04-10T14:07:00Z">
        <w:r>
          <w:t>9</w:t>
        </w:r>
      </w:ins>
      <w:ins w:id="1612" w:author="Huawei" w:date="2023-04-10T14:06:00Z">
        <w:r>
          <w:t>.</w:t>
        </w:r>
      </w:ins>
      <w:ins w:id="1613" w:author="Huawei" w:date="2023-04-21T00:37:00Z">
        <w:r w:rsidR="002A5E5E">
          <w:t>5</w:t>
        </w:r>
      </w:ins>
      <w:ins w:id="1614" w:author="Huawei" w:date="2023-04-10T14:06:00Z">
        <w:r>
          <w:t>.</w:t>
        </w:r>
      </w:ins>
      <w:ins w:id="1615" w:author="Huawei" w:date="2023-04-20T22:37:00Z">
        <w:r w:rsidR="000410C7">
          <w:t>2</w:t>
        </w:r>
      </w:ins>
      <w:ins w:id="1616" w:author="Huawei" w:date="2023-04-10T14:06:00Z">
        <w:r>
          <w:tab/>
          <w:t>Structured data types</w:t>
        </w:r>
        <w:bookmarkEnd w:id="1599"/>
        <w:bookmarkEnd w:id="1600"/>
        <w:bookmarkEnd w:id="1601"/>
        <w:bookmarkEnd w:id="1602"/>
        <w:bookmarkEnd w:id="1603"/>
        <w:bookmarkEnd w:id="1604"/>
        <w:bookmarkEnd w:id="1605"/>
        <w:bookmarkEnd w:id="1606"/>
        <w:bookmarkEnd w:id="1607"/>
        <w:bookmarkEnd w:id="1608"/>
        <w:bookmarkEnd w:id="1609"/>
      </w:ins>
    </w:p>
    <w:p w14:paraId="5E061E7B" w14:textId="73893AE1" w:rsidR="009A7ACA" w:rsidRDefault="009A7ACA" w:rsidP="009A7ACA">
      <w:pPr>
        <w:pStyle w:val="50"/>
        <w:rPr>
          <w:ins w:id="1617" w:author="Huawei" w:date="2023-04-10T14:06:00Z"/>
        </w:rPr>
      </w:pPr>
      <w:bookmarkStart w:id="1618" w:name="_Toc28013385"/>
      <w:bookmarkStart w:id="1619" w:name="_Toc36040141"/>
      <w:bookmarkStart w:id="1620" w:name="_Toc44692758"/>
      <w:bookmarkStart w:id="1621" w:name="_Toc45134219"/>
      <w:bookmarkStart w:id="1622" w:name="_Toc49607283"/>
      <w:bookmarkStart w:id="1623" w:name="_Toc51763255"/>
      <w:bookmarkStart w:id="1624" w:name="_Toc58850153"/>
      <w:bookmarkStart w:id="1625" w:name="_Toc59018533"/>
      <w:bookmarkStart w:id="1626" w:name="_Toc68169539"/>
      <w:bookmarkStart w:id="1627" w:name="_Toc114211771"/>
      <w:bookmarkStart w:id="1628" w:name="_Toc130549184"/>
      <w:ins w:id="1629" w:author="Huawei" w:date="2023-04-10T14:06:00Z">
        <w:r>
          <w:t>5.</w:t>
        </w:r>
      </w:ins>
      <w:ins w:id="1630" w:author="Huawei" w:date="2023-04-10T14:07:00Z">
        <w:r>
          <w:t>39</w:t>
        </w:r>
      </w:ins>
      <w:ins w:id="1631" w:author="Huawei" w:date="2023-04-10T14:06:00Z">
        <w:r>
          <w:t>.</w:t>
        </w:r>
      </w:ins>
      <w:ins w:id="1632" w:author="Huawei" w:date="2023-04-21T00:37:00Z">
        <w:r w:rsidR="002A5E5E">
          <w:t>5</w:t>
        </w:r>
      </w:ins>
      <w:ins w:id="1633" w:author="Huawei" w:date="2023-04-10T14:06:00Z">
        <w:r>
          <w:t>.</w:t>
        </w:r>
      </w:ins>
      <w:ins w:id="1634" w:author="Huawei" w:date="2023-04-20T22:37:00Z">
        <w:r w:rsidR="000410C7">
          <w:t>2</w:t>
        </w:r>
      </w:ins>
      <w:ins w:id="1635" w:author="Huawei" w:date="2023-04-10T14:06:00Z">
        <w:r>
          <w:t>.1</w:t>
        </w:r>
        <w:r>
          <w:tab/>
          <w:t>Introduction</w:t>
        </w:r>
        <w:bookmarkEnd w:id="1618"/>
        <w:bookmarkEnd w:id="1619"/>
        <w:bookmarkEnd w:id="1620"/>
        <w:bookmarkEnd w:id="1621"/>
        <w:bookmarkEnd w:id="1622"/>
        <w:bookmarkEnd w:id="1623"/>
        <w:bookmarkEnd w:id="1624"/>
        <w:bookmarkEnd w:id="1625"/>
        <w:bookmarkEnd w:id="1626"/>
        <w:bookmarkEnd w:id="1627"/>
        <w:bookmarkEnd w:id="1628"/>
      </w:ins>
    </w:p>
    <w:p w14:paraId="2BCC3019" w14:textId="77777777" w:rsidR="009A7ACA" w:rsidRDefault="009A7ACA" w:rsidP="009A7ACA">
      <w:pPr>
        <w:rPr>
          <w:ins w:id="1636" w:author="Huawei" w:date="2023-04-10T14:06:00Z"/>
        </w:rPr>
      </w:pPr>
      <w:ins w:id="1637" w:author="Huawei" w:date="2023-04-10T14:06:00Z">
        <w:r>
          <w:t>This clause defines the structured data types to be used in resource representations.</w:t>
        </w:r>
      </w:ins>
    </w:p>
    <w:p w14:paraId="535DF9A3" w14:textId="3B6106E9" w:rsidR="009A7ACA" w:rsidRDefault="009A7ACA" w:rsidP="009A7ACA">
      <w:pPr>
        <w:pStyle w:val="50"/>
        <w:rPr>
          <w:ins w:id="1638" w:author="Huawei" w:date="2023-04-10T14:06:00Z"/>
        </w:rPr>
      </w:pPr>
      <w:bookmarkStart w:id="1639" w:name="_Toc28013386"/>
      <w:bookmarkStart w:id="1640" w:name="_Toc36040142"/>
      <w:bookmarkStart w:id="1641" w:name="_Toc44692759"/>
      <w:bookmarkStart w:id="1642" w:name="_Toc45134220"/>
      <w:bookmarkStart w:id="1643" w:name="_Toc49607284"/>
      <w:bookmarkStart w:id="1644" w:name="_Toc51763256"/>
      <w:bookmarkStart w:id="1645" w:name="_Toc58850154"/>
      <w:bookmarkStart w:id="1646" w:name="_Toc59018534"/>
      <w:bookmarkStart w:id="1647" w:name="_Toc68169540"/>
      <w:bookmarkStart w:id="1648" w:name="_Toc114211772"/>
      <w:bookmarkStart w:id="1649" w:name="_Toc130549185"/>
      <w:ins w:id="1650" w:author="Huawei" w:date="2023-04-10T14:06:00Z">
        <w:r>
          <w:t>5.</w:t>
        </w:r>
      </w:ins>
      <w:ins w:id="1651" w:author="Huawei" w:date="2023-04-10T14:07:00Z">
        <w:r>
          <w:t>39</w:t>
        </w:r>
      </w:ins>
      <w:ins w:id="1652" w:author="Huawei" w:date="2023-04-10T14:06:00Z">
        <w:r>
          <w:t>.</w:t>
        </w:r>
      </w:ins>
      <w:ins w:id="1653" w:author="Huawei" w:date="2023-04-21T00:37:00Z">
        <w:r w:rsidR="002A5E5E">
          <w:t>5</w:t>
        </w:r>
      </w:ins>
      <w:ins w:id="1654" w:author="Huawei" w:date="2023-04-10T14:06:00Z">
        <w:r>
          <w:t>.</w:t>
        </w:r>
      </w:ins>
      <w:ins w:id="1655" w:author="Huawei" w:date="2023-04-20T22:37:00Z">
        <w:r w:rsidR="000410C7">
          <w:t>2</w:t>
        </w:r>
      </w:ins>
      <w:ins w:id="1656" w:author="Huawei" w:date="2023-04-10T14:06:00Z">
        <w:r>
          <w:t>.2</w:t>
        </w:r>
        <w:r>
          <w:tab/>
          <w:t xml:space="preserve">Type: </w:t>
        </w:r>
      </w:ins>
      <w:bookmarkEnd w:id="1639"/>
      <w:bookmarkEnd w:id="1640"/>
      <w:bookmarkEnd w:id="1641"/>
      <w:bookmarkEnd w:id="1642"/>
      <w:bookmarkEnd w:id="1643"/>
      <w:bookmarkEnd w:id="1644"/>
      <w:bookmarkEnd w:id="1645"/>
      <w:bookmarkEnd w:id="1646"/>
      <w:bookmarkEnd w:id="1647"/>
      <w:bookmarkEnd w:id="1648"/>
      <w:bookmarkEnd w:id="1649"/>
      <w:proofErr w:type="spellStart"/>
      <w:ins w:id="1657" w:author="Huawei" w:date="2023-04-10T14:07:00Z">
        <w:r w:rsidR="001C3C4C">
          <w:t>Mem</w:t>
        </w:r>
      </w:ins>
      <w:ins w:id="1658" w:author="Huawei" w:date="2023-05-15T10:10:00Z">
        <w:r w:rsidR="00367211">
          <w:t>Ue</w:t>
        </w:r>
      </w:ins>
      <w:ins w:id="1659" w:author="Huawei" w:date="2023-04-10T14:07:00Z">
        <w:r w:rsidR="001C3C4C">
          <w:t>Sele</w:t>
        </w:r>
      </w:ins>
      <w:ins w:id="1660" w:author="Huawei" w:date="2023-04-10T16:19:00Z">
        <w:r w:rsidR="00531ABC">
          <w:t>c</w:t>
        </w:r>
      </w:ins>
      <w:ins w:id="1661" w:author="Huawei" w:date="2023-04-10T14:07:00Z">
        <w:r w:rsidR="001C3C4C">
          <w:t>tAssistSubsc</w:t>
        </w:r>
      </w:ins>
      <w:proofErr w:type="spellEnd"/>
    </w:p>
    <w:p w14:paraId="1B37687A" w14:textId="1B398F11" w:rsidR="009A7ACA" w:rsidRDefault="009A7ACA" w:rsidP="009A7ACA">
      <w:pPr>
        <w:pStyle w:val="TH"/>
        <w:rPr>
          <w:ins w:id="1662" w:author="Huawei" w:date="2023-04-10T14:06:00Z"/>
        </w:rPr>
      </w:pPr>
      <w:ins w:id="1663" w:author="Huawei" w:date="2023-04-10T14:06:00Z">
        <w:r>
          <w:rPr>
            <w:noProof/>
          </w:rPr>
          <w:t>Table </w:t>
        </w:r>
        <w:r>
          <w:t>5.</w:t>
        </w:r>
      </w:ins>
      <w:ins w:id="1664" w:author="Huawei" w:date="2023-04-10T14:07:00Z">
        <w:r w:rsidR="00FE56A5">
          <w:t>39</w:t>
        </w:r>
      </w:ins>
      <w:ins w:id="1665" w:author="Huawei" w:date="2023-04-10T14:06:00Z">
        <w:r>
          <w:t>.</w:t>
        </w:r>
      </w:ins>
      <w:ins w:id="1666" w:author="Huawei" w:date="2023-04-21T00:37:00Z">
        <w:r w:rsidR="002A5E5E">
          <w:t>5</w:t>
        </w:r>
      </w:ins>
      <w:ins w:id="1667" w:author="Huawei" w:date="2023-04-10T14:06:00Z">
        <w:r>
          <w:t>.</w:t>
        </w:r>
      </w:ins>
      <w:ins w:id="1668" w:author="Huawei" w:date="2023-04-20T22:38:00Z">
        <w:r w:rsidR="000410C7">
          <w:t>2</w:t>
        </w:r>
      </w:ins>
      <w:ins w:id="1669" w:author="Huawei" w:date="2023-04-10T14:06:00Z">
        <w:r>
          <w:t xml:space="preserve">.2-1: </w:t>
        </w:r>
        <w:r>
          <w:rPr>
            <w:noProof/>
          </w:rPr>
          <w:t xml:space="preserve">Definition of type </w:t>
        </w:r>
      </w:ins>
      <w:proofErr w:type="spellStart"/>
      <w:ins w:id="1670" w:author="Huawei" w:date="2023-04-10T16:19:00Z">
        <w:r w:rsidR="00531ABC">
          <w:t>Mem</w:t>
        </w:r>
      </w:ins>
      <w:ins w:id="1671" w:author="Huawei" w:date="2023-05-15T10:10:00Z">
        <w:r w:rsidR="00367211">
          <w:t>Ue</w:t>
        </w:r>
      </w:ins>
      <w:ins w:id="1672" w:author="Huawei" w:date="2023-04-10T16:19:00Z">
        <w:r w:rsidR="00531ABC">
          <w:t>SelectAssistSubsc</w:t>
        </w:r>
      </w:ins>
      <w:proofErr w:type="spellEnd"/>
    </w:p>
    <w:tbl>
      <w:tblPr>
        <w:tblW w:w="943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880"/>
        <w:gridCol w:w="1701"/>
        <w:gridCol w:w="709"/>
        <w:gridCol w:w="1134"/>
        <w:gridCol w:w="2662"/>
        <w:gridCol w:w="1344"/>
      </w:tblGrid>
      <w:tr w:rsidR="009A7ACA" w14:paraId="2123B91F" w14:textId="77777777" w:rsidTr="00531ABC">
        <w:trPr>
          <w:trHeight w:val="128"/>
          <w:jc w:val="center"/>
          <w:ins w:id="1673" w:author="Huawei" w:date="2023-04-10T14:06:00Z"/>
        </w:trPr>
        <w:tc>
          <w:tcPr>
            <w:tcW w:w="1880" w:type="dxa"/>
            <w:shd w:val="clear" w:color="auto" w:fill="C0C0C0"/>
            <w:hideMark/>
          </w:tcPr>
          <w:p w14:paraId="37AFDED9" w14:textId="77777777" w:rsidR="009A7ACA" w:rsidRDefault="009A7ACA" w:rsidP="00531ABC">
            <w:pPr>
              <w:pStyle w:val="TAH"/>
              <w:rPr>
                <w:ins w:id="1674" w:author="Huawei" w:date="2023-04-10T14:06:00Z"/>
              </w:rPr>
            </w:pPr>
            <w:ins w:id="1675" w:author="Huawei" w:date="2023-04-10T14:06:00Z">
              <w:r>
                <w:t>Attribute name</w:t>
              </w:r>
            </w:ins>
          </w:p>
        </w:tc>
        <w:tc>
          <w:tcPr>
            <w:tcW w:w="1701" w:type="dxa"/>
            <w:shd w:val="clear" w:color="auto" w:fill="C0C0C0"/>
            <w:hideMark/>
          </w:tcPr>
          <w:p w14:paraId="7104EC18" w14:textId="77777777" w:rsidR="009A7ACA" w:rsidRDefault="009A7ACA" w:rsidP="00531ABC">
            <w:pPr>
              <w:pStyle w:val="TAH"/>
              <w:rPr>
                <w:ins w:id="1676" w:author="Huawei" w:date="2023-04-10T14:06:00Z"/>
              </w:rPr>
            </w:pPr>
            <w:ins w:id="1677" w:author="Huawei" w:date="2023-04-10T14:06:00Z">
              <w:r>
                <w:t>Data type</w:t>
              </w:r>
            </w:ins>
          </w:p>
        </w:tc>
        <w:tc>
          <w:tcPr>
            <w:tcW w:w="709" w:type="dxa"/>
            <w:shd w:val="clear" w:color="auto" w:fill="C0C0C0"/>
            <w:hideMark/>
          </w:tcPr>
          <w:p w14:paraId="64E23693" w14:textId="77777777" w:rsidR="009A7ACA" w:rsidRDefault="009A7ACA" w:rsidP="00531ABC">
            <w:pPr>
              <w:pStyle w:val="TAH"/>
              <w:rPr>
                <w:ins w:id="1678" w:author="Huawei" w:date="2023-04-10T14:06:00Z"/>
              </w:rPr>
            </w:pPr>
            <w:ins w:id="1679" w:author="Huawei" w:date="2023-04-10T14:06:00Z">
              <w:r>
                <w:t>P</w:t>
              </w:r>
            </w:ins>
          </w:p>
        </w:tc>
        <w:tc>
          <w:tcPr>
            <w:tcW w:w="1134" w:type="dxa"/>
            <w:shd w:val="clear" w:color="auto" w:fill="C0C0C0"/>
            <w:hideMark/>
          </w:tcPr>
          <w:p w14:paraId="555487EF" w14:textId="77777777" w:rsidR="009A7ACA" w:rsidRDefault="009A7ACA" w:rsidP="00531ABC">
            <w:pPr>
              <w:pStyle w:val="TAH"/>
              <w:rPr>
                <w:ins w:id="1680" w:author="Huawei" w:date="2023-04-10T14:06:00Z"/>
              </w:rPr>
            </w:pPr>
            <w:ins w:id="1681" w:author="Huawei" w:date="2023-04-10T14:06:00Z">
              <w:r>
                <w:t>Cardinality</w:t>
              </w:r>
            </w:ins>
          </w:p>
        </w:tc>
        <w:tc>
          <w:tcPr>
            <w:tcW w:w="2662" w:type="dxa"/>
            <w:shd w:val="clear" w:color="auto" w:fill="C0C0C0"/>
            <w:hideMark/>
          </w:tcPr>
          <w:p w14:paraId="26EFB032" w14:textId="77777777" w:rsidR="009A7ACA" w:rsidRDefault="009A7ACA" w:rsidP="00531ABC">
            <w:pPr>
              <w:pStyle w:val="TAH"/>
              <w:rPr>
                <w:ins w:id="1682" w:author="Huawei" w:date="2023-04-10T14:06:00Z"/>
              </w:rPr>
            </w:pPr>
            <w:ins w:id="1683" w:author="Huawei" w:date="2023-04-10T14:06:00Z">
              <w:r>
                <w:t>Description</w:t>
              </w:r>
            </w:ins>
          </w:p>
        </w:tc>
        <w:tc>
          <w:tcPr>
            <w:tcW w:w="1344" w:type="dxa"/>
            <w:shd w:val="clear" w:color="auto" w:fill="C0C0C0"/>
          </w:tcPr>
          <w:p w14:paraId="4AEA7F55" w14:textId="259FD45C" w:rsidR="009A7ACA" w:rsidRDefault="009A7ACA" w:rsidP="00692C04">
            <w:pPr>
              <w:pStyle w:val="TAH"/>
              <w:rPr>
                <w:ins w:id="1684" w:author="Huawei" w:date="2023-04-10T14:06:00Z"/>
              </w:rPr>
            </w:pPr>
            <w:ins w:id="1685" w:author="Huawei" w:date="2023-04-10T14:06:00Z">
              <w:r>
                <w:t>Applicability</w:t>
              </w:r>
            </w:ins>
          </w:p>
        </w:tc>
      </w:tr>
      <w:tr w:rsidR="009A7ACA" w14:paraId="0BE45B95" w14:textId="77777777" w:rsidTr="00531ABC">
        <w:trPr>
          <w:trHeight w:val="128"/>
          <w:jc w:val="center"/>
          <w:ins w:id="1686" w:author="Huawei" w:date="2023-04-10T14:06:00Z"/>
        </w:trPr>
        <w:tc>
          <w:tcPr>
            <w:tcW w:w="1880" w:type="dxa"/>
          </w:tcPr>
          <w:p w14:paraId="72819A8C" w14:textId="5898A85D" w:rsidR="009A7ACA" w:rsidRDefault="00F57A69" w:rsidP="00531ABC">
            <w:pPr>
              <w:pStyle w:val="TAL"/>
              <w:rPr>
                <w:ins w:id="1687" w:author="Huawei" w:date="2023-04-10T14:06:00Z"/>
              </w:rPr>
            </w:pPr>
            <w:proofErr w:type="spellStart"/>
            <w:ins w:id="1688" w:author="Huawei" w:date="2023-04-10T14:56:00Z">
              <w:r>
                <w:rPr>
                  <w:lang w:eastAsia="zh-CN"/>
                </w:rPr>
                <w:t>tgtUe</w:t>
              </w:r>
              <w:r w:rsidR="00E33C0C">
                <w:rPr>
                  <w:lang w:eastAsia="zh-CN"/>
                </w:rPr>
                <w:t>s</w:t>
              </w:r>
            </w:ins>
            <w:proofErr w:type="spellEnd"/>
          </w:p>
        </w:tc>
        <w:tc>
          <w:tcPr>
            <w:tcW w:w="1701" w:type="dxa"/>
          </w:tcPr>
          <w:p w14:paraId="7112E737" w14:textId="2EB2CF20" w:rsidR="009A7ACA" w:rsidRDefault="003F1265" w:rsidP="00531ABC">
            <w:pPr>
              <w:pStyle w:val="TAL"/>
              <w:rPr>
                <w:ins w:id="1689" w:author="Huawei" w:date="2023-04-10T14:06:00Z"/>
              </w:rPr>
            </w:pPr>
            <w:ins w:id="1690" w:author="Huawei" w:date="2023-04-10T14:56:00Z">
              <w:r>
                <w:rPr>
                  <w:lang w:eastAsia="zh-CN"/>
                </w:rPr>
                <w:t>array(</w:t>
              </w:r>
              <w:proofErr w:type="spellStart"/>
              <w:r>
                <w:rPr>
                  <w:lang w:eastAsia="zh-CN"/>
                </w:rPr>
                <w:t>Gpsi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</w:tcPr>
          <w:p w14:paraId="7D3D1AA5" w14:textId="62C90956" w:rsidR="009A7ACA" w:rsidRDefault="00DC1946" w:rsidP="00531ABC">
            <w:pPr>
              <w:pStyle w:val="TAC"/>
              <w:rPr>
                <w:ins w:id="1691" w:author="Huawei" w:date="2023-04-10T14:06:00Z"/>
              </w:rPr>
            </w:pPr>
            <w:ins w:id="1692" w:author="Huawei" w:date="2023-04-10T14:56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2C341AE9" w14:textId="59EA9754" w:rsidR="009A7ACA" w:rsidRDefault="003F1265" w:rsidP="00531ABC">
            <w:pPr>
              <w:pStyle w:val="TAC"/>
              <w:jc w:val="left"/>
              <w:rPr>
                <w:ins w:id="1693" w:author="Huawei" w:date="2023-04-10T14:06:00Z"/>
              </w:rPr>
            </w:pPr>
            <w:ins w:id="1694" w:author="Huawei" w:date="2023-04-10T14:56:00Z">
              <w:r>
                <w:rPr>
                  <w:lang w:eastAsia="zh-CN"/>
                </w:rPr>
                <w:t>1..N</w:t>
              </w:r>
            </w:ins>
          </w:p>
        </w:tc>
        <w:tc>
          <w:tcPr>
            <w:tcW w:w="2662" w:type="dxa"/>
          </w:tcPr>
          <w:p w14:paraId="65F936EE" w14:textId="6CC0CDAC" w:rsidR="009A7ACA" w:rsidRDefault="009A7ACA" w:rsidP="0036544C">
            <w:pPr>
              <w:pStyle w:val="TAL"/>
              <w:rPr>
                <w:ins w:id="1695" w:author="Huawei" w:date="2023-04-10T14:06:00Z"/>
                <w:rFonts w:cs="Arial"/>
                <w:szCs w:val="18"/>
              </w:rPr>
            </w:pPr>
            <w:ins w:id="1696" w:author="Huawei" w:date="2023-04-10T14:06:00Z">
              <w:r>
                <w:rPr>
                  <w:rFonts w:cs="Arial" w:hint="eastAsia"/>
                  <w:szCs w:val="18"/>
                  <w:lang w:eastAsia="zh-CN"/>
                </w:rPr>
                <w:t xml:space="preserve">Identifies </w:t>
              </w:r>
            </w:ins>
            <w:ins w:id="1697" w:author="Huawei" w:date="2023-04-10T14:57:00Z">
              <w:r w:rsidR="0036544C">
                <w:rPr>
                  <w:rFonts w:cs="Arial"/>
                  <w:szCs w:val="18"/>
                  <w:lang w:eastAsia="zh-CN"/>
                </w:rPr>
                <w:t>the list of UEs for</w:t>
              </w:r>
              <w:r w:rsidR="0036544C">
                <w:rPr>
                  <w:lang w:eastAsia="zh-CN"/>
                </w:rPr>
                <w:t xml:space="preserve"> Member Selection Assistance Reporting</w:t>
              </w:r>
            </w:ins>
            <w:ins w:id="1698" w:author="Huawei" w:date="2023-04-10T16:13:00Z">
              <w:r w:rsidR="001D661B">
                <w:rPr>
                  <w:lang w:eastAsia="zh-CN"/>
                </w:rPr>
                <w:t>.</w:t>
              </w:r>
            </w:ins>
          </w:p>
        </w:tc>
        <w:tc>
          <w:tcPr>
            <w:tcW w:w="1344" w:type="dxa"/>
          </w:tcPr>
          <w:p w14:paraId="24BD43F2" w14:textId="77777777" w:rsidR="009A7ACA" w:rsidRDefault="009A7ACA" w:rsidP="00531ABC">
            <w:pPr>
              <w:pStyle w:val="TAL"/>
              <w:rPr>
                <w:ins w:id="1699" w:author="Huawei" w:date="2023-04-10T14:06:00Z"/>
                <w:rFonts w:cs="Arial"/>
                <w:szCs w:val="18"/>
              </w:rPr>
            </w:pPr>
          </w:p>
        </w:tc>
      </w:tr>
      <w:tr w:rsidR="00E4354C" w14:paraId="2AB87DAE" w14:textId="77777777" w:rsidTr="00531ABC">
        <w:trPr>
          <w:trHeight w:val="128"/>
          <w:jc w:val="center"/>
          <w:ins w:id="1700" w:author="Huawei" w:date="2023-04-10T14:06:00Z"/>
        </w:trPr>
        <w:tc>
          <w:tcPr>
            <w:tcW w:w="1880" w:type="dxa"/>
          </w:tcPr>
          <w:p w14:paraId="529A0D3D" w14:textId="76F9EC04" w:rsidR="00E4354C" w:rsidRDefault="00E4354C" w:rsidP="00E4354C">
            <w:pPr>
              <w:pStyle w:val="TAL"/>
              <w:rPr>
                <w:ins w:id="1701" w:author="Huawei" w:date="2023-04-10T14:06:00Z"/>
                <w:lang w:eastAsia="zh-CN"/>
              </w:rPr>
            </w:pPr>
            <w:proofErr w:type="spellStart"/>
            <w:ins w:id="1702" w:author="Huawei" w:date="2023-04-10T14:57:00Z">
              <w:r>
                <w:t>notifUri</w:t>
              </w:r>
            </w:ins>
            <w:proofErr w:type="spellEnd"/>
          </w:p>
        </w:tc>
        <w:tc>
          <w:tcPr>
            <w:tcW w:w="1701" w:type="dxa"/>
          </w:tcPr>
          <w:p w14:paraId="7AFABA25" w14:textId="7545BF92" w:rsidR="00E4354C" w:rsidRDefault="00E4354C" w:rsidP="00E4354C">
            <w:pPr>
              <w:pStyle w:val="TAL"/>
              <w:rPr>
                <w:ins w:id="1703" w:author="Huawei" w:date="2023-04-10T14:06:00Z"/>
                <w:lang w:eastAsia="zh-CN"/>
              </w:rPr>
            </w:pPr>
            <w:ins w:id="1704" w:author="Huawei" w:date="2023-04-10T14:57:00Z">
              <w:r>
                <w:t>Uri</w:t>
              </w:r>
            </w:ins>
          </w:p>
        </w:tc>
        <w:tc>
          <w:tcPr>
            <w:tcW w:w="709" w:type="dxa"/>
          </w:tcPr>
          <w:p w14:paraId="7FC4073D" w14:textId="36415808" w:rsidR="00E4354C" w:rsidRDefault="00E4354C" w:rsidP="00E4354C">
            <w:pPr>
              <w:pStyle w:val="TAC"/>
              <w:rPr>
                <w:ins w:id="1705" w:author="Huawei" w:date="2023-04-10T14:06:00Z"/>
                <w:lang w:eastAsia="zh-CN"/>
              </w:rPr>
            </w:pPr>
            <w:ins w:id="1706" w:author="Huawei" w:date="2023-04-10T14:57:00Z">
              <w:r>
                <w:t>M</w:t>
              </w:r>
            </w:ins>
          </w:p>
        </w:tc>
        <w:tc>
          <w:tcPr>
            <w:tcW w:w="1134" w:type="dxa"/>
          </w:tcPr>
          <w:p w14:paraId="1E569B49" w14:textId="021B9E8A" w:rsidR="00E4354C" w:rsidRDefault="00E4354C" w:rsidP="00E4354C">
            <w:pPr>
              <w:pStyle w:val="TAC"/>
              <w:jc w:val="left"/>
              <w:rPr>
                <w:ins w:id="1707" w:author="Huawei" w:date="2023-04-10T14:06:00Z"/>
                <w:lang w:eastAsia="zh-CN"/>
              </w:rPr>
            </w:pPr>
            <w:ins w:id="1708" w:author="Huawei" w:date="2023-04-10T14:57:00Z">
              <w:r>
                <w:t>1</w:t>
              </w:r>
            </w:ins>
          </w:p>
        </w:tc>
        <w:tc>
          <w:tcPr>
            <w:tcW w:w="2662" w:type="dxa"/>
          </w:tcPr>
          <w:p w14:paraId="5D0AEB11" w14:textId="1FD3F090" w:rsidR="00E4354C" w:rsidRDefault="00E4354C" w:rsidP="00E4354C">
            <w:pPr>
              <w:pStyle w:val="TAL"/>
              <w:rPr>
                <w:ins w:id="1709" w:author="Huawei" w:date="2023-04-10T14:06:00Z"/>
                <w:rFonts w:cs="Arial"/>
                <w:szCs w:val="18"/>
                <w:lang w:eastAsia="zh-CN"/>
              </w:rPr>
            </w:pPr>
            <w:ins w:id="1710" w:author="Huawei" w:date="2023-04-10T14:57:00Z">
              <w:r>
                <w:rPr>
                  <w:rFonts w:cs="Arial"/>
                  <w:szCs w:val="18"/>
                </w:rPr>
                <w:t>Notification URI for reporting.</w:t>
              </w:r>
            </w:ins>
          </w:p>
        </w:tc>
        <w:tc>
          <w:tcPr>
            <w:tcW w:w="1344" w:type="dxa"/>
          </w:tcPr>
          <w:p w14:paraId="06E8C41F" w14:textId="77777777" w:rsidR="00E4354C" w:rsidRDefault="00E4354C" w:rsidP="00E4354C">
            <w:pPr>
              <w:pStyle w:val="TAL"/>
              <w:rPr>
                <w:ins w:id="1711" w:author="Huawei" w:date="2023-04-10T14:06:00Z"/>
                <w:rFonts w:cs="Arial"/>
                <w:szCs w:val="18"/>
              </w:rPr>
            </w:pPr>
          </w:p>
        </w:tc>
      </w:tr>
      <w:tr w:rsidR="008F7727" w14:paraId="7737749D" w14:textId="77777777" w:rsidTr="00531ABC">
        <w:trPr>
          <w:trHeight w:val="128"/>
          <w:jc w:val="center"/>
          <w:ins w:id="1712" w:author="Huawei" w:date="2023-04-10T14:06:00Z"/>
        </w:trPr>
        <w:tc>
          <w:tcPr>
            <w:tcW w:w="1880" w:type="dxa"/>
          </w:tcPr>
          <w:p w14:paraId="02BA3A55" w14:textId="02D77F17" w:rsidR="008F7727" w:rsidRDefault="008F7727" w:rsidP="008F7727">
            <w:pPr>
              <w:pStyle w:val="TAL"/>
              <w:rPr>
                <w:ins w:id="1713" w:author="Huawei" w:date="2023-04-10T14:06:00Z"/>
              </w:rPr>
            </w:pPr>
            <w:proofErr w:type="spellStart"/>
            <w:ins w:id="1714" w:author="Huawei" w:date="2023-04-10T14:58:00Z">
              <w:r>
                <w:t>notifId</w:t>
              </w:r>
            </w:ins>
            <w:proofErr w:type="spellEnd"/>
          </w:p>
        </w:tc>
        <w:tc>
          <w:tcPr>
            <w:tcW w:w="1701" w:type="dxa"/>
          </w:tcPr>
          <w:p w14:paraId="3D5C723F" w14:textId="6B3E7C63" w:rsidR="008F7727" w:rsidRDefault="008F7727" w:rsidP="008F7727">
            <w:pPr>
              <w:pStyle w:val="TAL"/>
              <w:rPr>
                <w:ins w:id="1715" w:author="Huawei" w:date="2023-04-10T14:06:00Z"/>
              </w:rPr>
            </w:pPr>
            <w:ins w:id="1716" w:author="Huawei" w:date="2023-04-10T14:58:00Z">
              <w:r>
                <w:t>string</w:t>
              </w:r>
            </w:ins>
          </w:p>
        </w:tc>
        <w:tc>
          <w:tcPr>
            <w:tcW w:w="709" w:type="dxa"/>
          </w:tcPr>
          <w:p w14:paraId="1E97AA8A" w14:textId="6C0E85B7" w:rsidR="008F7727" w:rsidRDefault="008F7727" w:rsidP="008F7727">
            <w:pPr>
              <w:pStyle w:val="TAC"/>
              <w:rPr>
                <w:ins w:id="1717" w:author="Huawei" w:date="2023-04-10T14:06:00Z"/>
              </w:rPr>
            </w:pPr>
            <w:ins w:id="1718" w:author="Huawei" w:date="2023-04-10T14:58:00Z">
              <w:r>
                <w:t>M</w:t>
              </w:r>
            </w:ins>
          </w:p>
        </w:tc>
        <w:tc>
          <w:tcPr>
            <w:tcW w:w="1134" w:type="dxa"/>
          </w:tcPr>
          <w:p w14:paraId="3B763DD6" w14:textId="41A6E938" w:rsidR="008F7727" w:rsidRDefault="008F7727" w:rsidP="008F7727">
            <w:pPr>
              <w:pStyle w:val="TAC"/>
              <w:jc w:val="left"/>
              <w:rPr>
                <w:ins w:id="1719" w:author="Huawei" w:date="2023-04-10T14:06:00Z"/>
              </w:rPr>
            </w:pPr>
            <w:ins w:id="1720" w:author="Huawei" w:date="2023-04-10T14:58:00Z">
              <w:r>
                <w:t>1</w:t>
              </w:r>
            </w:ins>
          </w:p>
        </w:tc>
        <w:tc>
          <w:tcPr>
            <w:tcW w:w="2662" w:type="dxa"/>
          </w:tcPr>
          <w:p w14:paraId="422EFC14" w14:textId="1BE714BF" w:rsidR="008F7727" w:rsidRDefault="008F7727" w:rsidP="002D69DD">
            <w:pPr>
              <w:pStyle w:val="TAL"/>
              <w:rPr>
                <w:ins w:id="1721" w:author="Huawei" w:date="2023-04-10T14:06:00Z"/>
                <w:rFonts w:cs="Arial"/>
                <w:szCs w:val="18"/>
              </w:rPr>
            </w:pPr>
            <w:ins w:id="1722" w:author="Huawei" w:date="2023-04-10T14:58:00Z">
              <w:r>
                <w:rPr>
                  <w:rFonts w:cs="Arial"/>
                  <w:szCs w:val="18"/>
                </w:rPr>
                <w:t xml:space="preserve">Notification Correlation ID assigned by the </w:t>
              </w:r>
              <w:r w:rsidR="002D69DD">
                <w:rPr>
                  <w:rFonts w:cs="Arial"/>
                  <w:szCs w:val="18"/>
                </w:rPr>
                <w:t>AF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1344" w:type="dxa"/>
          </w:tcPr>
          <w:p w14:paraId="1F897418" w14:textId="77777777" w:rsidR="008F7727" w:rsidRDefault="008F7727" w:rsidP="008F7727">
            <w:pPr>
              <w:pStyle w:val="TAL"/>
              <w:rPr>
                <w:ins w:id="1723" w:author="Huawei" w:date="2023-04-10T14:06:00Z"/>
                <w:rFonts w:cs="Arial"/>
                <w:szCs w:val="18"/>
              </w:rPr>
            </w:pPr>
          </w:p>
        </w:tc>
      </w:tr>
      <w:tr w:rsidR="009A7ACA" w14:paraId="6D1EECE0" w14:textId="77777777" w:rsidTr="00531ABC">
        <w:trPr>
          <w:trHeight w:val="128"/>
          <w:jc w:val="center"/>
          <w:ins w:id="1724" w:author="Huawei" w:date="2023-04-10T14:06:00Z"/>
        </w:trPr>
        <w:tc>
          <w:tcPr>
            <w:tcW w:w="1880" w:type="dxa"/>
          </w:tcPr>
          <w:p w14:paraId="25819835" w14:textId="61069353" w:rsidR="009A7ACA" w:rsidRDefault="004E512F" w:rsidP="004E512F">
            <w:pPr>
              <w:pStyle w:val="TAL"/>
              <w:rPr>
                <w:ins w:id="1725" w:author="Huawei" w:date="2023-04-10T14:06:00Z"/>
              </w:rPr>
            </w:pPr>
            <w:proofErr w:type="spellStart"/>
            <w:ins w:id="1726" w:author="Huawei" w:date="2023-04-10T14:59:00Z">
              <w:r>
                <w:rPr>
                  <w:lang w:eastAsia="zh-CN"/>
                </w:rPr>
                <w:t>filterCriters</w:t>
              </w:r>
            </w:ins>
            <w:proofErr w:type="spellEnd"/>
          </w:p>
        </w:tc>
        <w:tc>
          <w:tcPr>
            <w:tcW w:w="1701" w:type="dxa"/>
          </w:tcPr>
          <w:p w14:paraId="77B8F5C1" w14:textId="67B142B0" w:rsidR="009A7ACA" w:rsidRDefault="005776B7" w:rsidP="004E512F">
            <w:pPr>
              <w:pStyle w:val="TAL"/>
              <w:rPr>
                <w:ins w:id="1727" w:author="Huawei" w:date="2023-04-10T14:06:00Z"/>
              </w:rPr>
            </w:pPr>
            <w:ins w:id="1728" w:author="Huawei" w:date="2023-04-10T15:44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709" w:type="dxa"/>
          </w:tcPr>
          <w:p w14:paraId="0DB8D86A" w14:textId="6ED7B8C7" w:rsidR="009A7ACA" w:rsidRDefault="00D05927" w:rsidP="00531ABC">
            <w:pPr>
              <w:pStyle w:val="TAC"/>
              <w:rPr>
                <w:ins w:id="1729" w:author="Huawei" w:date="2023-04-10T14:06:00Z"/>
                <w:lang w:eastAsia="zh-CN"/>
              </w:rPr>
            </w:pPr>
            <w:ins w:id="1730" w:author="Huawei" w:date="2023-04-10T15:00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0753122F" w14:textId="0B5753EE" w:rsidR="009A7ACA" w:rsidRDefault="00D05927" w:rsidP="00531ABC">
            <w:pPr>
              <w:pStyle w:val="TAC"/>
              <w:jc w:val="left"/>
              <w:rPr>
                <w:ins w:id="1731" w:author="Huawei" w:date="2023-04-10T14:06:00Z"/>
                <w:lang w:eastAsia="zh-CN"/>
              </w:rPr>
            </w:pPr>
            <w:ins w:id="1732" w:author="Huawei" w:date="2023-04-10T15:00:00Z">
              <w:r>
                <w:rPr>
                  <w:rFonts w:hint="eastAsia"/>
                  <w:lang w:eastAsia="zh-CN"/>
                </w:rPr>
                <w:t>1</w:t>
              </w:r>
              <w:r>
                <w:rPr>
                  <w:lang w:eastAsia="zh-CN"/>
                </w:rPr>
                <w:t>..N</w:t>
              </w:r>
            </w:ins>
          </w:p>
        </w:tc>
        <w:tc>
          <w:tcPr>
            <w:tcW w:w="2662" w:type="dxa"/>
          </w:tcPr>
          <w:p w14:paraId="18ED46FB" w14:textId="3BBA4A15" w:rsidR="009A7ACA" w:rsidRDefault="008D5EF6" w:rsidP="00531ABC">
            <w:pPr>
              <w:pStyle w:val="TAL"/>
              <w:rPr>
                <w:ins w:id="1733" w:author="Huawei" w:date="2023-04-10T14:06:00Z"/>
                <w:rFonts w:cs="Arial"/>
                <w:szCs w:val="18"/>
                <w:lang w:eastAsia="zh-CN"/>
              </w:rPr>
            </w:pPr>
            <w:ins w:id="1734" w:author="Huawei" w:date="2023-04-10T15:00:00Z">
              <w:r>
                <w:rPr>
                  <w:rFonts w:cs="Arial"/>
                  <w:szCs w:val="18"/>
                  <w:lang w:eastAsia="zh-CN"/>
                </w:rPr>
                <w:t xml:space="preserve">List of </w:t>
              </w:r>
              <w:r>
                <w:rPr>
                  <w:lang w:eastAsia="zh-CN"/>
                </w:rPr>
                <w:t>filtering criteria</w:t>
              </w:r>
            </w:ins>
          </w:p>
        </w:tc>
        <w:tc>
          <w:tcPr>
            <w:tcW w:w="1344" w:type="dxa"/>
          </w:tcPr>
          <w:p w14:paraId="61C8BD9C" w14:textId="77777777" w:rsidR="009A7ACA" w:rsidRDefault="009A7ACA" w:rsidP="00531ABC">
            <w:pPr>
              <w:pStyle w:val="TAL"/>
              <w:rPr>
                <w:ins w:id="1735" w:author="Huawei" w:date="2023-04-10T14:06:00Z"/>
                <w:rFonts w:cs="Arial"/>
                <w:szCs w:val="18"/>
              </w:rPr>
            </w:pPr>
          </w:p>
        </w:tc>
      </w:tr>
      <w:tr w:rsidR="00EE36EE" w14:paraId="07D496DB" w14:textId="77777777" w:rsidTr="00531ABC">
        <w:trPr>
          <w:trHeight w:val="128"/>
          <w:jc w:val="center"/>
          <w:ins w:id="1736" w:author="Huawei" w:date="2023-04-10T14:06:00Z"/>
        </w:trPr>
        <w:tc>
          <w:tcPr>
            <w:tcW w:w="1880" w:type="dxa"/>
          </w:tcPr>
          <w:p w14:paraId="56723A18" w14:textId="20D5E233" w:rsidR="00EE36EE" w:rsidRDefault="00EE36EE" w:rsidP="00EE36EE">
            <w:pPr>
              <w:pStyle w:val="TAL"/>
              <w:rPr>
                <w:ins w:id="1737" w:author="Huawei" w:date="2023-04-10T14:06:00Z"/>
                <w:lang w:eastAsia="zh-CN"/>
              </w:rPr>
            </w:pPr>
            <w:proofErr w:type="spellStart"/>
            <w:ins w:id="1738" w:author="Huawei" w:date="2023-04-10T15:00:00Z">
              <w:r>
                <w:rPr>
                  <w:rFonts w:hint="eastAsia"/>
                  <w:lang w:eastAsia="zh-CN"/>
                </w:rPr>
                <w:t>a</w:t>
              </w:r>
              <w:r>
                <w:rPr>
                  <w:lang w:eastAsia="zh-CN"/>
                </w:rPr>
                <w:t>ppId</w:t>
              </w:r>
            </w:ins>
            <w:proofErr w:type="spellEnd"/>
          </w:p>
        </w:tc>
        <w:tc>
          <w:tcPr>
            <w:tcW w:w="1701" w:type="dxa"/>
          </w:tcPr>
          <w:p w14:paraId="772B9A22" w14:textId="79BB4E48" w:rsidR="00EE36EE" w:rsidRDefault="00EE36EE" w:rsidP="00EE36EE">
            <w:pPr>
              <w:pStyle w:val="TAL"/>
              <w:rPr>
                <w:ins w:id="1739" w:author="Huawei" w:date="2023-04-10T14:06:00Z"/>
              </w:rPr>
            </w:pPr>
            <w:ins w:id="1740" w:author="Huawei" w:date="2023-04-10T15:02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709" w:type="dxa"/>
          </w:tcPr>
          <w:p w14:paraId="5EC50E60" w14:textId="21B70B28" w:rsidR="00EE36EE" w:rsidRDefault="00EE36EE" w:rsidP="00EE36EE">
            <w:pPr>
              <w:pStyle w:val="TAC"/>
              <w:rPr>
                <w:ins w:id="1741" w:author="Huawei" w:date="2023-04-10T14:06:00Z"/>
              </w:rPr>
            </w:pPr>
            <w:ins w:id="1742" w:author="Huawei" w:date="2023-04-10T15:0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48C554D0" w14:textId="0633BFB2" w:rsidR="00EE36EE" w:rsidRDefault="00EE36EE" w:rsidP="00EE36EE">
            <w:pPr>
              <w:pStyle w:val="TAC"/>
              <w:jc w:val="left"/>
              <w:rPr>
                <w:ins w:id="1743" w:author="Huawei" w:date="2023-04-10T14:06:00Z"/>
              </w:rPr>
            </w:pPr>
            <w:ins w:id="1744" w:author="Huawei" w:date="2023-04-10T15:02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2662" w:type="dxa"/>
          </w:tcPr>
          <w:p w14:paraId="55538488" w14:textId="109E0FB8" w:rsidR="00EE36EE" w:rsidRDefault="00EE36EE" w:rsidP="00EE36EE">
            <w:pPr>
              <w:pStyle w:val="TAL"/>
              <w:rPr>
                <w:ins w:id="1745" w:author="Huawei" w:date="2023-04-10T14:06:00Z"/>
                <w:rFonts w:cs="Arial"/>
                <w:szCs w:val="18"/>
              </w:rPr>
            </w:pPr>
            <w:ins w:id="1746" w:author="Huawei" w:date="2023-04-10T15:02:00Z">
              <w:r>
                <w:rPr>
                  <w:rFonts w:cs="Arial"/>
                  <w:szCs w:val="18"/>
                  <w:lang w:eastAsia="zh-CN"/>
                </w:rPr>
                <w:t>Identifies an application.</w:t>
              </w:r>
            </w:ins>
          </w:p>
        </w:tc>
        <w:tc>
          <w:tcPr>
            <w:tcW w:w="1344" w:type="dxa"/>
          </w:tcPr>
          <w:p w14:paraId="00102E80" w14:textId="77777777" w:rsidR="00EE36EE" w:rsidRDefault="00EE36EE" w:rsidP="00EE36EE">
            <w:pPr>
              <w:pStyle w:val="TAL"/>
              <w:rPr>
                <w:ins w:id="1747" w:author="Huawei" w:date="2023-04-10T14:06:00Z"/>
                <w:rFonts w:cs="Arial"/>
                <w:szCs w:val="18"/>
              </w:rPr>
            </w:pPr>
          </w:p>
        </w:tc>
      </w:tr>
      <w:tr w:rsidR="00F76681" w14:paraId="58D9E4F7" w14:textId="77777777" w:rsidTr="00531ABC">
        <w:trPr>
          <w:trHeight w:val="128"/>
          <w:jc w:val="center"/>
          <w:ins w:id="1748" w:author="Huawei" w:date="2023-04-10T14:06:00Z"/>
        </w:trPr>
        <w:tc>
          <w:tcPr>
            <w:tcW w:w="1880" w:type="dxa"/>
          </w:tcPr>
          <w:p w14:paraId="01AC0570" w14:textId="071C3EED" w:rsidR="00F76681" w:rsidRDefault="00F76681" w:rsidP="00F76681">
            <w:pPr>
              <w:pStyle w:val="TAL"/>
              <w:rPr>
                <w:ins w:id="1749" w:author="Huawei" w:date="2023-04-10T14:06:00Z"/>
                <w:lang w:eastAsia="zh-CN"/>
              </w:rPr>
            </w:pPr>
            <w:proofErr w:type="spellStart"/>
            <w:ins w:id="1750" w:author="Huawei" w:date="2023-04-10T15:00:00Z">
              <w:r>
                <w:rPr>
                  <w:rFonts w:hint="eastAsia"/>
                  <w:lang w:eastAsia="zh-CN"/>
                </w:rPr>
                <w:t>e</w:t>
              </w:r>
              <w:r>
                <w:rPr>
                  <w:lang w:eastAsia="zh-CN"/>
                </w:rPr>
                <w:t>xpTime</w:t>
              </w:r>
            </w:ins>
            <w:proofErr w:type="spellEnd"/>
          </w:p>
        </w:tc>
        <w:tc>
          <w:tcPr>
            <w:tcW w:w="1701" w:type="dxa"/>
          </w:tcPr>
          <w:p w14:paraId="3F594B76" w14:textId="13596ED5" w:rsidR="00F76681" w:rsidRDefault="00F76681" w:rsidP="00F76681">
            <w:pPr>
              <w:pStyle w:val="TAL"/>
              <w:rPr>
                <w:ins w:id="1751" w:author="Huawei" w:date="2023-04-10T14:06:00Z"/>
              </w:rPr>
            </w:pPr>
            <w:proofErr w:type="spellStart"/>
            <w:ins w:id="1752" w:author="Huawei" w:date="2023-04-10T15:42:00Z">
              <w:r>
                <w:rPr>
                  <w:lang w:eastAsia="zh-CN"/>
                </w:rPr>
                <w:t>D</w:t>
              </w:r>
              <w:r>
                <w:rPr>
                  <w:rFonts w:hint="eastAsia"/>
                  <w:lang w:eastAsia="zh-CN"/>
                </w:rPr>
                <w:t>ateTime</w:t>
              </w:r>
            </w:ins>
            <w:proofErr w:type="spellEnd"/>
          </w:p>
        </w:tc>
        <w:tc>
          <w:tcPr>
            <w:tcW w:w="709" w:type="dxa"/>
          </w:tcPr>
          <w:p w14:paraId="5FB0B0DF" w14:textId="301CA7CF" w:rsidR="00F76681" w:rsidRDefault="00F76681" w:rsidP="00F76681">
            <w:pPr>
              <w:pStyle w:val="TAC"/>
              <w:rPr>
                <w:ins w:id="1753" w:author="Huawei" w:date="2023-04-10T14:06:00Z"/>
              </w:rPr>
            </w:pPr>
            <w:ins w:id="1754" w:author="Huawei" w:date="2023-04-10T15:42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187E52D3" w14:textId="565E71C3" w:rsidR="00F76681" w:rsidRDefault="00F76681" w:rsidP="00F76681">
            <w:pPr>
              <w:pStyle w:val="TAC"/>
              <w:jc w:val="left"/>
              <w:rPr>
                <w:ins w:id="1755" w:author="Huawei" w:date="2023-04-10T14:06:00Z"/>
              </w:rPr>
            </w:pPr>
            <w:ins w:id="1756" w:author="Huawei" w:date="2023-04-10T15:42:00Z">
              <w:r>
                <w:rPr>
                  <w:lang w:eastAsia="zh-CN"/>
                </w:rPr>
                <w:t>0..1</w:t>
              </w:r>
            </w:ins>
          </w:p>
        </w:tc>
        <w:tc>
          <w:tcPr>
            <w:tcW w:w="2662" w:type="dxa"/>
          </w:tcPr>
          <w:p w14:paraId="413C2D23" w14:textId="6535EE27" w:rsidR="00F76681" w:rsidRDefault="00BA633E" w:rsidP="00BA633E">
            <w:pPr>
              <w:pStyle w:val="TAL"/>
              <w:rPr>
                <w:ins w:id="1757" w:author="Huawei" w:date="2023-04-10T14:06:00Z"/>
                <w:rFonts w:cs="Arial"/>
                <w:szCs w:val="18"/>
                <w:lang w:eastAsia="zh-CN"/>
              </w:rPr>
            </w:pPr>
            <w:ins w:id="1758" w:author="Huawei" w:date="2023-04-10T15:46:00Z">
              <w:r>
                <w:rPr>
                  <w:rFonts w:cs="Arial"/>
                  <w:szCs w:val="18"/>
                  <w:lang w:eastAsia="zh-CN"/>
                </w:rPr>
                <w:t>Indicate</w:t>
              </w:r>
            </w:ins>
            <w:ins w:id="1759" w:author="Huawei" w:date="2023-04-10T15:47:00Z">
              <w:r>
                <w:rPr>
                  <w:rFonts w:cs="Arial"/>
                  <w:szCs w:val="18"/>
                  <w:lang w:eastAsia="zh-CN"/>
                </w:rPr>
                <w:t xml:space="preserve">s the </w:t>
              </w:r>
              <w:r>
                <w:rPr>
                  <w:lang w:eastAsia="zh-CN"/>
                </w:rPr>
                <w:t>expiry time.</w:t>
              </w:r>
            </w:ins>
          </w:p>
        </w:tc>
        <w:tc>
          <w:tcPr>
            <w:tcW w:w="1344" w:type="dxa"/>
          </w:tcPr>
          <w:p w14:paraId="3C9C724E" w14:textId="77777777" w:rsidR="00F76681" w:rsidRDefault="00F76681" w:rsidP="00F76681">
            <w:pPr>
              <w:pStyle w:val="TAL"/>
              <w:rPr>
                <w:ins w:id="1760" w:author="Huawei" w:date="2023-04-10T14:06:00Z"/>
                <w:rFonts w:cs="Arial"/>
                <w:szCs w:val="18"/>
              </w:rPr>
            </w:pPr>
          </w:p>
        </w:tc>
      </w:tr>
      <w:tr w:rsidR="00F76681" w14:paraId="756C01D5" w14:textId="77777777" w:rsidTr="00531ABC">
        <w:trPr>
          <w:trHeight w:val="128"/>
          <w:jc w:val="center"/>
          <w:ins w:id="1761" w:author="Huawei" w:date="2023-04-10T15:00:00Z"/>
        </w:trPr>
        <w:tc>
          <w:tcPr>
            <w:tcW w:w="1880" w:type="dxa"/>
          </w:tcPr>
          <w:p w14:paraId="1A81C152" w14:textId="790D6383" w:rsidR="00F76681" w:rsidRDefault="00F76681" w:rsidP="00F76681">
            <w:pPr>
              <w:pStyle w:val="TAL"/>
              <w:rPr>
                <w:ins w:id="1762" w:author="Huawei" w:date="2023-04-10T15:00:00Z"/>
                <w:lang w:eastAsia="zh-CN"/>
              </w:rPr>
            </w:pPr>
            <w:proofErr w:type="spellStart"/>
            <w:ins w:id="1763" w:author="Huawei" w:date="2023-04-10T15:41:00Z">
              <w:r>
                <w:rPr>
                  <w:lang w:eastAsia="zh-CN"/>
                </w:rPr>
                <w:t>timeWin</w:t>
              </w:r>
            </w:ins>
            <w:ins w:id="1764" w:author="Huawei" w:date="2023-04-10T16:13:00Z">
              <w:r w:rsidR="00740BC6">
                <w:rPr>
                  <w:lang w:eastAsia="zh-CN"/>
                </w:rPr>
                <w:t>s</w:t>
              </w:r>
            </w:ins>
            <w:proofErr w:type="spellEnd"/>
          </w:p>
        </w:tc>
        <w:tc>
          <w:tcPr>
            <w:tcW w:w="1701" w:type="dxa"/>
          </w:tcPr>
          <w:p w14:paraId="7EE2159E" w14:textId="4072394F" w:rsidR="00F76681" w:rsidRDefault="00740BC6" w:rsidP="00F76681">
            <w:pPr>
              <w:pStyle w:val="TAL"/>
              <w:rPr>
                <w:ins w:id="1765" w:author="Huawei" w:date="2023-04-10T15:00:00Z"/>
              </w:rPr>
            </w:pPr>
            <w:ins w:id="1766" w:author="Huawei" w:date="2023-04-10T16:13:00Z">
              <w:r>
                <w:rPr>
                  <w:lang w:eastAsia="zh-CN"/>
                </w:rPr>
                <w:t>array(</w:t>
              </w:r>
            </w:ins>
            <w:proofErr w:type="spellStart"/>
            <w:ins w:id="1767" w:author="Huawei" w:date="2023-04-10T15:43:00Z">
              <w:r w:rsidR="00F76681">
                <w:rPr>
                  <w:lang w:eastAsia="zh-CN"/>
                </w:rPr>
                <w:t>DurationSec</w:t>
              </w:r>
            </w:ins>
            <w:proofErr w:type="spellEnd"/>
            <w:ins w:id="1768" w:author="Huawei" w:date="2023-04-10T16:13:00Z"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</w:tcPr>
          <w:p w14:paraId="42643C65" w14:textId="1FCFDE24" w:rsidR="00F76681" w:rsidRDefault="00F76681" w:rsidP="00F76681">
            <w:pPr>
              <w:pStyle w:val="TAC"/>
              <w:rPr>
                <w:ins w:id="1769" w:author="Huawei" w:date="2023-04-10T15:00:00Z"/>
              </w:rPr>
            </w:pPr>
            <w:ins w:id="1770" w:author="Huawei" w:date="2023-04-10T15:43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134" w:type="dxa"/>
          </w:tcPr>
          <w:p w14:paraId="1A6DBB0C" w14:textId="443A9D94" w:rsidR="00F76681" w:rsidRDefault="00C560C9" w:rsidP="00F76681">
            <w:pPr>
              <w:pStyle w:val="TAC"/>
              <w:jc w:val="left"/>
              <w:rPr>
                <w:ins w:id="1771" w:author="Huawei" w:date="2023-04-10T15:00:00Z"/>
              </w:rPr>
            </w:pPr>
            <w:ins w:id="1772" w:author="Huawei" w:date="2023-04-10T16:13:00Z">
              <w:r>
                <w:rPr>
                  <w:rFonts w:hint="eastAsia"/>
                  <w:lang w:eastAsia="zh-CN"/>
                </w:rPr>
                <w:t>1</w:t>
              </w:r>
              <w:r>
                <w:rPr>
                  <w:lang w:eastAsia="zh-CN"/>
                </w:rPr>
                <w:t>..N</w:t>
              </w:r>
            </w:ins>
          </w:p>
        </w:tc>
        <w:tc>
          <w:tcPr>
            <w:tcW w:w="2662" w:type="dxa"/>
          </w:tcPr>
          <w:p w14:paraId="7EAD725A" w14:textId="43AEB59F" w:rsidR="00F76681" w:rsidRDefault="00692C04" w:rsidP="00F76681">
            <w:pPr>
              <w:pStyle w:val="TAL"/>
              <w:rPr>
                <w:ins w:id="1773" w:author="Huawei" w:date="2023-04-10T15:00:00Z"/>
                <w:rFonts w:cs="Arial"/>
                <w:szCs w:val="18"/>
                <w:lang w:eastAsia="zh-CN"/>
              </w:rPr>
            </w:pPr>
            <w:ins w:id="1774" w:author="Huawei" w:date="2023-04-10T15:47:00Z">
              <w:r>
                <w:rPr>
                  <w:rFonts w:cs="Arial"/>
                  <w:szCs w:val="18"/>
                  <w:lang w:eastAsia="zh-CN"/>
                </w:rPr>
                <w:t xml:space="preserve">Indicates the </w:t>
              </w:r>
              <w:r w:rsidR="00FE5682">
                <w:rPr>
                  <w:lang w:eastAsia="zh-CN"/>
                </w:rPr>
                <w:t>time window</w:t>
              </w:r>
            </w:ins>
            <w:ins w:id="1775" w:author="Huawei" w:date="2023-04-10T16:12:00Z">
              <w:r w:rsidR="00FE5682">
                <w:rPr>
                  <w:lang w:eastAsia="zh-CN"/>
                </w:rPr>
                <w:t xml:space="preserve"> </w:t>
              </w:r>
            </w:ins>
            <w:ins w:id="1776" w:author="Huawei" w:date="2023-04-10T15:47:00Z">
              <w:r>
                <w:rPr>
                  <w:lang w:eastAsia="zh-CN"/>
                </w:rPr>
                <w:t>for selecting the candidate UEs</w:t>
              </w:r>
              <w:r w:rsidR="001C433F">
                <w:rPr>
                  <w:rFonts w:hint="eastAsia"/>
                  <w:lang w:eastAsia="zh-CN"/>
                </w:rPr>
                <w:t>.</w:t>
              </w:r>
            </w:ins>
          </w:p>
        </w:tc>
        <w:tc>
          <w:tcPr>
            <w:tcW w:w="1344" w:type="dxa"/>
          </w:tcPr>
          <w:p w14:paraId="5F08F356" w14:textId="77777777" w:rsidR="00F76681" w:rsidRDefault="00F76681" w:rsidP="00F76681">
            <w:pPr>
              <w:pStyle w:val="TAL"/>
              <w:rPr>
                <w:ins w:id="1777" w:author="Huawei" w:date="2023-04-10T15:00:00Z"/>
                <w:rFonts w:cs="Arial"/>
                <w:szCs w:val="18"/>
              </w:rPr>
            </w:pPr>
          </w:p>
        </w:tc>
      </w:tr>
    </w:tbl>
    <w:p w14:paraId="746D7553" w14:textId="77777777" w:rsidR="009A7ACA" w:rsidRDefault="009A7ACA" w:rsidP="007E6D11">
      <w:pPr>
        <w:rPr>
          <w:ins w:id="1778" w:author="Huawei" w:date="2023-04-10T15:44:00Z"/>
        </w:rPr>
      </w:pPr>
    </w:p>
    <w:p w14:paraId="2A8C9F0A" w14:textId="06007056" w:rsidR="005776B7" w:rsidRDefault="005776B7" w:rsidP="005776B7">
      <w:pPr>
        <w:pStyle w:val="EditorsNote"/>
        <w:rPr>
          <w:ins w:id="1779" w:author="Huawei" w:date="2023-04-10T15:44:00Z"/>
          <w:lang w:eastAsia="zh-CN"/>
        </w:rPr>
      </w:pPr>
      <w:ins w:id="1780" w:author="Huawei" w:date="2023-04-10T15:44:00Z">
        <w:r>
          <w:rPr>
            <w:lang w:eastAsia="zh-CN"/>
          </w:rPr>
          <w:lastRenderedPageBreak/>
          <w:t>Editor's note:</w:t>
        </w:r>
        <w:r>
          <w:rPr>
            <w:lang w:eastAsia="zh-CN"/>
          </w:rPr>
          <w:tab/>
          <w:t xml:space="preserve">The data type of </w:t>
        </w:r>
      </w:ins>
      <w:ins w:id="1781" w:author="Huawei" w:date="2023-04-10T15:45:00Z">
        <w:r w:rsidR="00BA0D6B">
          <w:t>"</w:t>
        </w:r>
      </w:ins>
      <w:proofErr w:type="spellStart"/>
      <w:ins w:id="1782" w:author="Huawei" w:date="2023-04-10T15:44:00Z">
        <w:r>
          <w:rPr>
            <w:lang w:eastAsia="zh-CN"/>
          </w:rPr>
          <w:t>filterCriters</w:t>
        </w:r>
      </w:ins>
      <w:proofErr w:type="spellEnd"/>
      <w:ins w:id="1783" w:author="Huawei" w:date="2023-04-10T15:45:00Z">
        <w:r w:rsidR="00BA0D6B">
          <w:t>"</w:t>
        </w:r>
      </w:ins>
      <w:ins w:id="1784" w:author="Huawei" w:date="2023-04-10T15:44:00Z">
        <w:r>
          <w:rPr>
            <w:lang w:eastAsia="zh-CN"/>
          </w:rPr>
          <w:t xml:space="preserve"> attribute is FFS.</w:t>
        </w:r>
      </w:ins>
    </w:p>
    <w:p w14:paraId="5F01424A" w14:textId="60CAD123" w:rsidR="00940114" w:rsidRDefault="00940114" w:rsidP="00940114">
      <w:pPr>
        <w:pStyle w:val="EditorsNote"/>
        <w:rPr>
          <w:ins w:id="1785" w:author="Huawei" w:date="2023-04-20T22:35:00Z"/>
        </w:rPr>
      </w:pPr>
      <w:ins w:id="1786" w:author="Huawei" w:date="2023-04-20T22:35:00Z">
        <w:r>
          <w:t>Editor's note:</w:t>
        </w:r>
        <w:r>
          <w:tab/>
          <w:t>The data model definition</w:t>
        </w:r>
      </w:ins>
      <w:ins w:id="1787" w:author="Huawei" w:date="2023-04-20T22:36:00Z">
        <w:r w:rsidR="000410C7">
          <w:t>s</w:t>
        </w:r>
      </w:ins>
      <w:ins w:id="1788" w:author="Huawei" w:date="2023-04-20T22:35:00Z">
        <w:r>
          <w:t xml:space="preserve"> needs to align with the stage 2 requirement once stable.</w:t>
        </w:r>
      </w:ins>
    </w:p>
    <w:p w14:paraId="547BC049" w14:textId="77777777" w:rsidR="005776B7" w:rsidRPr="00940114" w:rsidRDefault="005776B7" w:rsidP="007E6D11">
      <w:pPr>
        <w:rPr>
          <w:ins w:id="1789" w:author="Huawei" w:date="2023-04-10T14:54:00Z"/>
        </w:rPr>
      </w:pPr>
    </w:p>
    <w:p w14:paraId="633C36B5" w14:textId="7D33E31C" w:rsidR="000C4CB7" w:rsidRDefault="000C4CB7" w:rsidP="000C4CB7">
      <w:pPr>
        <w:pStyle w:val="50"/>
        <w:rPr>
          <w:ins w:id="1790" w:author="Huawei" w:date="2023-04-10T14:54:00Z"/>
        </w:rPr>
      </w:pPr>
      <w:ins w:id="1791" w:author="Huawei" w:date="2023-04-10T14:54:00Z">
        <w:r>
          <w:t>5.39.</w:t>
        </w:r>
      </w:ins>
      <w:ins w:id="1792" w:author="Huawei" w:date="2023-04-21T00:38:00Z">
        <w:r w:rsidR="002A5E5E">
          <w:t>5</w:t>
        </w:r>
      </w:ins>
      <w:ins w:id="1793" w:author="Huawei" w:date="2023-04-10T14:54:00Z">
        <w:r>
          <w:t>.</w:t>
        </w:r>
      </w:ins>
      <w:ins w:id="1794" w:author="Huawei" w:date="2023-04-20T22:38:00Z">
        <w:r w:rsidR="000410C7">
          <w:t>2</w:t>
        </w:r>
      </w:ins>
      <w:ins w:id="1795" w:author="Huawei" w:date="2023-04-10T14:54:00Z">
        <w:r>
          <w:t>.</w:t>
        </w:r>
        <w:r w:rsidR="0045484A">
          <w:t>3</w:t>
        </w:r>
        <w:r>
          <w:tab/>
          <w:t xml:space="preserve">Type: </w:t>
        </w:r>
        <w:proofErr w:type="spellStart"/>
        <w:r>
          <w:t>Mem</w:t>
        </w:r>
      </w:ins>
      <w:ins w:id="1796" w:author="Huawei" w:date="2023-05-15T10:11:00Z">
        <w:r w:rsidR="00367211">
          <w:t>Ue</w:t>
        </w:r>
      </w:ins>
      <w:ins w:id="1797" w:author="Huawei" w:date="2023-04-10T14:54:00Z">
        <w:r>
          <w:t>SeletAssist</w:t>
        </w:r>
        <w:r w:rsidRPr="000C4CB7">
          <w:t>Notif</w:t>
        </w:r>
        <w:proofErr w:type="spellEnd"/>
      </w:ins>
    </w:p>
    <w:p w14:paraId="180BA768" w14:textId="11F91314" w:rsidR="000C4CB7" w:rsidRDefault="000C4CB7" w:rsidP="000C4CB7">
      <w:pPr>
        <w:pStyle w:val="TH"/>
        <w:rPr>
          <w:ins w:id="1798" w:author="Huawei" w:date="2023-04-10T14:54:00Z"/>
        </w:rPr>
      </w:pPr>
      <w:ins w:id="1799" w:author="Huawei" w:date="2023-04-10T14:54:00Z">
        <w:r>
          <w:rPr>
            <w:noProof/>
          </w:rPr>
          <w:t>Table </w:t>
        </w:r>
        <w:r>
          <w:t>5.39.</w:t>
        </w:r>
      </w:ins>
      <w:ins w:id="1800" w:author="Huawei" w:date="2023-04-21T00:38:00Z">
        <w:r w:rsidR="002A5E5E">
          <w:t>5</w:t>
        </w:r>
      </w:ins>
      <w:ins w:id="1801" w:author="Huawei" w:date="2023-04-10T14:54:00Z">
        <w:r>
          <w:t>.</w:t>
        </w:r>
      </w:ins>
      <w:ins w:id="1802" w:author="Huawei" w:date="2023-04-20T22:38:00Z">
        <w:r w:rsidR="000410C7">
          <w:t>2</w:t>
        </w:r>
      </w:ins>
      <w:ins w:id="1803" w:author="Huawei" w:date="2023-04-10T14:54:00Z">
        <w:r>
          <w:t>.</w:t>
        </w:r>
        <w:r w:rsidR="0045484A">
          <w:t>3</w:t>
        </w:r>
        <w:r>
          <w:t xml:space="preserve">-1: </w:t>
        </w:r>
        <w:r>
          <w:rPr>
            <w:noProof/>
          </w:rPr>
          <w:t xml:space="preserve">Definition of type </w:t>
        </w:r>
        <w:proofErr w:type="spellStart"/>
        <w:r>
          <w:t>Mem</w:t>
        </w:r>
      </w:ins>
      <w:ins w:id="1804" w:author="Huawei" w:date="2023-05-15T10:11:00Z">
        <w:r w:rsidR="00367211">
          <w:t>Ue</w:t>
        </w:r>
      </w:ins>
      <w:ins w:id="1805" w:author="Huawei" w:date="2023-04-10T14:54:00Z">
        <w:r>
          <w:rPr>
            <w:noProof/>
          </w:rPr>
          <w:t>SeletAssist</w:t>
        </w:r>
        <w:r w:rsidRPr="00493191">
          <w:rPr>
            <w:noProof/>
          </w:rPr>
          <w:t>Notif</w:t>
        </w:r>
        <w:proofErr w:type="spellEnd"/>
      </w:ins>
    </w:p>
    <w:tbl>
      <w:tblPr>
        <w:tblW w:w="943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880"/>
        <w:gridCol w:w="1701"/>
        <w:gridCol w:w="709"/>
        <w:gridCol w:w="1134"/>
        <w:gridCol w:w="2662"/>
        <w:gridCol w:w="1344"/>
      </w:tblGrid>
      <w:tr w:rsidR="000C4CB7" w14:paraId="05A6C25D" w14:textId="77777777" w:rsidTr="00531ABC">
        <w:trPr>
          <w:trHeight w:val="128"/>
          <w:jc w:val="center"/>
          <w:ins w:id="1806" w:author="Huawei" w:date="2023-04-10T14:54:00Z"/>
        </w:trPr>
        <w:tc>
          <w:tcPr>
            <w:tcW w:w="1880" w:type="dxa"/>
            <w:shd w:val="clear" w:color="auto" w:fill="C0C0C0"/>
            <w:hideMark/>
          </w:tcPr>
          <w:p w14:paraId="1221F89B" w14:textId="77777777" w:rsidR="000C4CB7" w:rsidRDefault="000C4CB7" w:rsidP="00531ABC">
            <w:pPr>
              <w:pStyle w:val="TAH"/>
              <w:rPr>
                <w:ins w:id="1807" w:author="Huawei" w:date="2023-04-10T14:54:00Z"/>
              </w:rPr>
            </w:pPr>
            <w:ins w:id="1808" w:author="Huawei" w:date="2023-04-10T14:54:00Z">
              <w:r>
                <w:t>Attribute name</w:t>
              </w:r>
            </w:ins>
          </w:p>
        </w:tc>
        <w:tc>
          <w:tcPr>
            <w:tcW w:w="1701" w:type="dxa"/>
            <w:shd w:val="clear" w:color="auto" w:fill="C0C0C0"/>
            <w:hideMark/>
          </w:tcPr>
          <w:p w14:paraId="3C4B1226" w14:textId="77777777" w:rsidR="000C4CB7" w:rsidRDefault="000C4CB7" w:rsidP="00531ABC">
            <w:pPr>
              <w:pStyle w:val="TAH"/>
              <w:rPr>
                <w:ins w:id="1809" w:author="Huawei" w:date="2023-04-10T14:54:00Z"/>
              </w:rPr>
            </w:pPr>
            <w:ins w:id="1810" w:author="Huawei" w:date="2023-04-10T14:54:00Z">
              <w:r>
                <w:t>Data type</w:t>
              </w:r>
            </w:ins>
          </w:p>
        </w:tc>
        <w:tc>
          <w:tcPr>
            <w:tcW w:w="709" w:type="dxa"/>
            <w:shd w:val="clear" w:color="auto" w:fill="C0C0C0"/>
            <w:hideMark/>
          </w:tcPr>
          <w:p w14:paraId="27040C5B" w14:textId="77777777" w:rsidR="000C4CB7" w:rsidRDefault="000C4CB7" w:rsidP="00531ABC">
            <w:pPr>
              <w:pStyle w:val="TAH"/>
              <w:rPr>
                <w:ins w:id="1811" w:author="Huawei" w:date="2023-04-10T14:54:00Z"/>
              </w:rPr>
            </w:pPr>
            <w:ins w:id="1812" w:author="Huawei" w:date="2023-04-10T14:54:00Z">
              <w:r>
                <w:t>P</w:t>
              </w:r>
            </w:ins>
          </w:p>
        </w:tc>
        <w:tc>
          <w:tcPr>
            <w:tcW w:w="1134" w:type="dxa"/>
            <w:shd w:val="clear" w:color="auto" w:fill="C0C0C0"/>
            <w:hideMark/>
          </w:tcPr>
          <w:p w14:paraId="615ABCA6" w14:textId="77777777" w:rsidR="000C4CB7" w:rsidRDefault="000C4CB7" w:rsidP="00531ABC">
            <w:pPr>
              <w:pStyle w:val="TAH"/>
              <w:rPr>
                <w:ins w:id="1813" w:author="Huawei" w:date="2023-04-10T14:54:00Z"/>
              </w:rPr>
            </w:pPr>
            <w:ins w:id="1814" w:author="Huawei" w:date="2023-04-10T14:54:00Z">
              <w:r>
                <w:t>Cardinality</w:t>
              </w:r>
            </w:ins>
          </w:p>
        </w:tc>
        <w:tc>
          <w:tcPr>
            <w:tcW w:w="2662" w:type="dxa"/>
            <w:shd w:val="clear" w:color="auto" w:fill="C0C0C0"/>
            <w:hideMark/>
          </w:tcPr>
          <w:p w14:paraId="710411FB" w14:textId="77777777" w:rsidR="000C4CB7" w:rsidRDefault="000C4CB7" w:rsidP="00531ABC">
            <w:pPr>
              <w:pStyle w:val="TAH"/>
              <w:rPr>
                <w:ins w:id="1815" w:author="Huawei" w:date="2023-04-10T14:54:00Z"/>
              </w:rPr>
            </w:pPr>
            <w:ins w:id="1816" w:author="Huawei" w:date="2023-04-10T14:54:00Z">
              <w:r>
                <w:t>Description</w:t>
              </w:r>
            </w:ins>
          </w:p>
        </w:tc>
        <w:tc>
          <w:tcPr>
            <w:tcW w:w="1344" w:type="dxa"/>
            <w:shd w:val="clear" w:color="auto" w:fill="C0C0C0"/>
          </w:tcPr>
          <w:p w14:paraId="68970BA6" w14:textId="54547606" w:rsidR="000C4CB7" w:rsidRDefault="000C4CB7" w:rsidP="00692C04">
            <w:pPr>
              <w:pStyle w:val="TAH"/>
              <w:rPr>
                <w:ins w:id="1817" w:author="Huawei" w:date="2023-04-10T14:54:00Z"/>
              </w:rPr>
            </w:pPr>
            <w:ins w:id="1818" w:author="Huawei" w:date="2023-04-10T14:54:00Z">
              <w:r>
                <w:t>Applicability</w:t>
              </w:r>
            </w:ins>
          </w:p>
        </w:tc>
      </w:tr>
      <w:tr w:rsidR="000151A3" w14:paraId="53C7DDFB" w14:textId="77777777" w:rsidTr="00531ABC">
        <w:trPr>
          <w:trHeight w:val="128"/>
          <w:jc w:val="center"/>
          <w:ins w:id="1819" w:author="Huawei" w:date="2023-04-10T14:54:00Z"/>
        </w:trPr>
        <w:tc>
          <w:tcPr>
            <w:tcW w:w="1880" w:type="dxa"/>
          </w:tcPr>
          <w:p w14:paraId="697B2234" w14:textId="16A078A3" w:rsidR="000151A3" w:rsidRDefault="000151A3" w:rsidP="000151A3">
            <w:pPr>
              <w:pStyle w:val="TAL"/>
              <w:rPr>
                <w:ins w:id="1820" w:author="Huawei" w:date="2023-04-10T14:54:00Z"/>
              </w:rPr>
            </w:pPr>
            <w:proofErr w:type="spellStart"/>
            <w:ins w:id="1821" w:author="Huawei" w:date="2023-04-10T15:02:00Z">
              <w:r>
                <w:t>notifId</w:t>
              </w:r>
            </w:ins>
            <w:proofErr w:type="spellEnd"/>
          </w:p>
        </w:tc>
        <w:tc>
          <w:tcPr>
            <w:tcW w:w="1701" w:type="dxa"/>
          </w:tcPr>
          <w:p w14:paraId="33DC1C7A" w14:textId="4058E032" w:rsidR="000151A3" w:rsidRDefault="000151A3" w:rsidP="000151A3">
            <w:pPr>
              <w:pStyle w:val="TAL"/>
              <w:rPr>
                <w:ins w:id="1822" w:author="Huawei" w:date="2023-04-10T14:54:00Z"/>
              </w:rPr>
            </w:pPr>
            <w:ins w:id="1823" w:author="Huawei" w:date="2023-04-10T15:02:00Z">
              <w:r>
                <w:t>string</w:t>
              </w:r>
            </w:ins>
          </w:p>
        </w:tc>
        <w:tc>
          <w:tcPr>
            <w:tcW w:w="709" w:type="dxa"/>
          </w:tcPr>
          <w:p w14:paraId="1E3D4A44" w14:textId="38FC57CC" w:rsidR="000151A3" w:rsidRDefault="000151A3" w:rsidP="000151A3">
            <w:pPr>
              <w:pStyle w:val="TAC"/>
              <w:rPr>
                <w:ins w:id="1824" w:author="Huawei" w:date="2023-04-10T14:54:00Z"/>
              </w:rPr>
            </w:pPr>
            <w:ins w:id="1825" w:author="Huawei" w:date="2023-04-10T15:02:00Z">
              <w:r>
                <w:t>M</w:t>
              </w:r>
            </w:ins>
          </w:p>
        </w:tc>
        <w:tc>
          <w:tcPr>
            <w:tcW w:w="1134" w:type="dxa"/>
          </w:tcPr>
          <w:p w14:paraId="3056D34B" w14:textId="0D0D7461" w:rsidR="000151A3" w:rsidRDefault="000151A3" w:rsidP="000151A3">
            <w:pPr>
              <w:pStyle w:val="TAC"/>
              <w:jc w:val="left"/>
              <w:rPr>
                <w:ins w:id="1826" w:author="Huawei" w:date="2023-04-10T14:54:00Z"/>
              </w:rPr>
            </w:pPr>
            <w:ins w:id="1827" w:author="Huawei" w:date="2023-04-10T15:02:00Z">
              <w:r>
                <w:t>1</w:t>
              </w:r>
            </w:ins>
          </w:p>
        </w:tc>
        <w:tc>
          <w:tcPr>
            <w:tcW w:w="2662" w:type="dxa"/>
          </w:tcPr>
          <w:p w14:paraId="0DF4ADC1" w14:textId="6A5665B3" w:rsidR="000151A3" w:rsidRDefault="000151A3" w:rsidP="00CB66B5">
            <w:pPr>
              <w:pStyle w:val="TAL"/>
              <w:rPr>
                <w:ins w:id="1828" w:author="Huawei" w:date="2023-04-10T14:54:00Z"/>
                <w:rFonts w:cs="Arial"/>
                <w:szCs w:val="18"/>
              </w:rPr>
            </w:pPr>
            <w:ins w:id="1829" w:author="Huawei" w:date="2023-04-10T15:02:00Z">
              <w:r>
                <w:rPr>
                  <w:rFonts w:cs="Arial"/>
                  <w:szCs w:val="18"/>
                </w:rPr>
                <w:t>Notification Correlation ID assigned by the AF.</w:t>
              </w:r>
            </w:ins>
          </w:p>
        </w:tc>
        <w:tc>
          <w:tcPr>
            <w:tcW w:w="1344" w:type="dxa"/>
          </w:tcPr>
          <w:p w14:paraId="7EBA7FDB" w14:textId="77777777" w:rsidR="000151A3" w:rsidRDefault="000151A3" w:rsidP="000151A3">
            <w:pPr>
              <w:pStyle w:val="TAL"/>
              <w:rPr>
                <w:ins w:id="1830" w:author="Huawei" w:date="2023-04-10T14:54:00Z"/>
                <w:rFonts w:cs="Arial"/>
                <w:szCs w:val="18"/>
              </w:rPr>
            </w:pPr>
          </w:p>
        </w:tc>
      </w:tr>
      <w:tr w:rsidR="00081BA9" w14:paraId="66DA0584" w14:textId="77777777" w:rsidTr="00531ABC">
        <w:trPr>
          <w:trHeight w:val="128"/>
          <w:jc w:val="center"/>
          <w:ins w:id="1831" w:author="Huawei" w:date="2023-04-10T14:54:00Z"/>
        </w:trPr>
        <w:tc>
          <w:tcPr>
            <w:tcW w:w="1880" w:type="dxa"/>
          </w:tcPr>
          <w:p w14:paraId="359BD5E7" w14:textId="385C43E5" w:rsidR="00081BA9" w:rsidRDefault="00081BA9" w:rsidP="00081BA9">
            <w:pPr>
              <w:pStyle w:val="TAL"/>
              <w:rPr>
                <w:ins w:id="1832" w:author="Huawei" w:date="2023-04-10T14:54:00Z"/>
                <w:lang w:eastAsia="zh-CN"/>
              </w:rPr>
            </w:pPr>
            <w:proofErr w:type="spellStart"/>
            <w:ins w:id="1833" w:author="Huawei" w:date="2023-04-10T15:04:00Z">
              <w:r>
                <w:rPr>
                  <w:lang w:eastAsia="zh-CN"/>
                </w:rPr>
                <w:t>remdUes</w:t>
              </w:r>
            </w:ins>
            <w:proofErr w:type="spellEnd"/>
          </w:p>
        </w:tc>
        <w:tc>
          <w:tcPr>
            <w:tcW w:w="1701" w:type="dxa"/>
          </w:tcPr>
          <w:p w14:paraId="3669D217" w14:textId="54DE5ACA" w:rsidR="00081BA9" w:rsidRDefault="00081BA9" w:rsidP="00081BA9">
            <w:pPr>
              <w:pStyle w:val="TAL"/>
              <w:rPr>
                <w:ins w:id="1834" w:author="Huawei" w:date="2023-04-10T14:54:00Z"/>
                <w:lang w:eastAsia="zh-CN"/>
              </w:rPr>
            </w:pPr>
            <w:ins w:id="1835" w:author="Huawei" w:date="2023-04-10T15:04:00Z">
              <w:r>
                <w:rPr>
                  <w:lang w:eastAsia="zh-CN"/>
                </w:rPr>
                <w:t>array(</w:t>
              </w:r>
              <w:proofErr w:type="spellStart"/>
              <w:r>
                <w:rPr>
                  <w:lang w:eastAsia="zh-CN"/>
                </w:rPr>
                <w:t>Gpsi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709" w:type="dxa"/>
          </w:tcPr>
          <w:p w14:paraId="14AD87A9" w14:textId="53A4EF41" w:rsidR="00081BA9" w:rsidRDefault="00081BA9" w:rsidP="00081BA9">
            <w:pPr>
              <w:pStyle w:val="TAC"/>
              <w:rPr>
                <w:ins w:id="1836" w:author="Huawei" w:date="2023-04-10T14:54:00Z"/>
                <w:lang w:eastAsia="zh-CN"/>
              </w:rPr>
            </w:pPr>
            <w:ins w:id="1837" w:author="Huawei" w:date="2023-04-10T15:04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</w:tcPr>
          <w:p w14:paraId="603A26EC" w14:textId="105922AD" w:rsidR="00081BA9" w:rsidRDefault="00081BA9" w:rsidP="00081BA9">
            <w:pPr>
              <w:pStyle w:val="TAC"/>
              <w:jc w:val="left"/>
              <w:rPr>
                <w:ins w:id="1838" w:author="Huawei" w:date="2023-04-10T14:54:00Z"/>
                <w:lang w:eastAsia="zh-CN"/>
              </w:rPr>
            </w:pPr>
            <w:ins w:id="1839" w:author="Huawei" w:date="2023-04-10T15:04:00Z">
              <w:r>
                <w:rPr>
                  <w:lang w:eastAsia="zh-CN"/>
                </w:rPr>
                <w:t>1..N</w:t>
              </w:r>
            </w:ins>
          </w:p>
        </w:tc>
        <w:tc>
          <w:tcPr>
            <w:tcW w:w="2662" w:type="dxa"/>
          </w:tcPr>
          <w:p w14:paraId="7E49733D" w14:textId="34707C6F" w:rsidR="00081BA9" w:rsidRDefault="00081BA9" w:rsidP="00100017">
            <w:pPr>
              <w:pStyle w:val="TAL"/>
              <w:rPr>
                <w:ins w:id="1840" w:author="Huawei" w:date="2023-04-10T14:54:00Z"/>
                <w:rFonts w:cs="Arial"/>
                <w:szCs w:val="18"/>
                <w:lang w:eastAsia="zh-CN"/>
              </w:rPr>
            </w:pPr>
            <w:ins w:id="1841" w:author="Huawei" w:date="2023-04-10T15:04:00Z">
              <w:r>
                <w:rPr>
                  <w:rFonts w:cs="Arial" w:hint="eastAsia"/>
                  <w:szCs w:val="18"/>
                  <w:lang w:eastAsia="zh-CN"/>
                </w:rPr>
                <w:t xml:space="preserve">Identifies </w:t>
              </w:r>
              <w:r>
                <w:rPr>
                  <w:rFonts w:cs="Arial"/>
                  <w:szCs w:val="18"/>
                  <w:lang w:eastAsia="zh-CN"/>
                </w:rPr>
                <w:t>the list of recommended UEs</w:t>
              </w:r>
            </w:ins>
          </w:p>
        </w:tc>
        <w:tc>
          <w:tcPr>
            <w:tcW w:w="1344" w:type="dxa"/>
          </w:tcPr>
          <w:p w14:paraId="62D6D5EE" w14:textId="77777777" w:rsidR="00081BA9" w:rsidRDefault="00081BA9" w:rsidP="00081BA9">
            <w:pPr>
              <w:pStyle w:val="TAL"/>
              <w:rPr>
                <w:ins w:id="1842" w:author="Huawei" w:date="2023-04-10T14:54:00Z"/>
                <w:rFonts w:cs="Arial"/>
                <w:szCs w:val="18"/>
              </w:rPr>
            </w:pPr>
          </w:p>
        </w:tc>
      </w:tr>
    </w:tbl>
    <w:p w14:paraId="060AB130" w14:textId="77777777" w:rsidR="000C4CB7" w:rsidRPr="009A7ACA" w:rsidRDefault="000C4CB7" w:rsidP="007E6D11">
      <w:pPr>
        <w:rPr>
          <w:ins w:id="1843" w:author="Huawei" w:date="2023-04-10T13:22:00Z"/>
        </w:rPr>
      </w:pPr>
    </w:p>
    <w:p w14:paraId="20D30231" w14:textId="74BBA8C7" w:rsidR="007E6D11" w:rsidRPr="008B1C02" w:rsidRDefault="00EF5048" w:rsidP="007E6D11">
      <w:pPr>
        <w:pStyle w:val="30"/>
        <w:rPr>
          <w:ins w:id="1844" w:author="Huawei" w:date="2023-04-10T13:22:00Z"/>
        </w:rPr>
      </w:pPr>
      <w:bookmarkStart w:id="1845" w:name="_Toc114212543"/>
      <w:bookmarkStart w:id="1846" w:name="_Toc130549956"/>
      <w:ins w:id="1847" w:author="Huawei" w:date="2023-04-10T13:22:00Z">
        <w:r>
          <w:t>5.39</w:t>
        </w:r>
        <w:r w:rsidR="007E6D11" w:rsidRPr="008B1C02">
          <w:t>.6</w:t>
        </w:r>
        <w:r w:rsidR="007E6D11" w:rsidRPr="008B1C02">
          <w:tab/>
          <w:t>Used Features</w:t>
        </w:r>
        <w:bookmarkEnd w:id="1845"/>
        <w:bookmarkEnd w:id="1846"/>
      </w:ins>
    </w:p>
    <w:p w14:paraId="5A07C2A7" w14:textId="02C30952" w:rsidR="007E6D11" w:rsidRPr="008B1C02" w:rsidRDefault="007E6D11" w:rsidP="007E6D11">
      <w:pPr>
        <w:rPr>
          <w:ins w:id="1848" w:author="Huawei" w:date="2023-04-10T13:22:00Z"/>
        </w:rPr>
      </w:pPr>
      <w:ins w:id="1849" w:author="Huawei" w:date="2023-04-10T13:22:00Z">
        <w:r w:rsidRPr="008B1C02">
          <w:t xml:space="preserve">The table below defines the features applicable to the </w:t>
        </w:r>
      </w:ins>
      <w:proofErr w:type="spellStart"/>
      <w:ins w:id="1850" w:author="Huawei" w:date="2023-05-09T15:24:00Z">
        <w:r w:rsidR="00CC594E">
          <w:rPr>
            <w:lang w:eastAsia="zh-CN"/>
          </w:rPr>
          <w:t>MemberUE</w:t>
        </w:r>
      </w:ins>
      <w:ins w:id="1851" w:author="Huawei" w:date="2023-04-10T13:31:00Z">
        <w:r w:rsidR="005069DF">
          <w:rPr>
            <w:lang w:eastAsia="zh-CN"/>
          </w:rPr>
          <w:t>SelectionAssistance</w:t>
        </w:r>
      </w:ins>
      <w:proofErr w:type="spellEnd"/>
      <w:ins w:id="1852" w:author="Huawei" w:date="2023-04-10T13:22:00Z">
        <w:r w:rsidRPr="008B1C02">
          <w:t xml:space="preserve"> API. Those features are negotiated as described in clause 5.2.7 of 3GPP TS 29.122 [4].</w:t>
        </w:r>
      </w:ins>
    </w:p>
    <w:p w14:paraId="76C36AFD" w14:textId="057ABF2B" w:rsidR="007E6D11" w:rsidRPr="008B1C02" w:rsidRDefault="007E6D11" w:rsidP="007E6D11">
      <w:pPr>
        <w:pStyle w:val="TH"/>
        <w:rPr>
          <w:ins w:id="1853" w:author="Huawei" w:date="2023-04-10T13:22:00Z"/>
        </w:rPr>
      </w:pPr>
      <w:ins w:id="1854" w:author="Huawei" w:date="2023-04-10T13:22:00Z">
        <w:r w:rsidRPr="008B1C02">
          <w:t>Table </w:t>
        </w:r>
        <w:r w:rsidR="00EF5048">
          <w:t>5.39</w:t>
        </w:r>
        <w:r w:rsidRPr="008B1C02">
          <w:t xml:space="preserve">.6-1: Features used by </w:t>
        </w:r>
      </w:ins>
      <w:proofErr w:type="spellStart"/>
      <w:ins w:id="1855" w:author="Huawei" w:date="2023-05-09T15:24:00Z">
        <w:r w:rsidR="00CC594E">
          <w:rPr>
            <w:lang w:eastAsia="zh-CN"/>
          </w:rPr>
          <w:t>MemberUE</w:t>
        </w:r>
      </w:ins>
      <w:ins w:id="1856" w:author="Huawei" w:date="2023-04-10T13:31:00Z">
        <w:r w:rsidR="005069DF">
          <w:rPr>
            <w:lang w:eastAsia="zh-CN"/>
          </w:rPr>
          <w:t>SelectionAssistance</w:t>
        </w:r>
      </w:ins>
      <w:proofErr w:type="spellEnd"/>
      <w:ins w:id="1857" w:author="Huawei" w:date="2023-04-10T13:22:00Z">
        <w:r w:rsidRPr="008B1C02">
          <w:t xml:space="preserve"> API</w:t>
        </w:r>
      </w:ins>
    </w:p>
    <w:tbl>
      <w:tblPr>
        <w:tblW w:w="9781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88"/>
        <w:gridCol w:w="1673"/>
        <w:gridCol w:w="6520"/>
      </w:tblGrid>
      <w:tr w:rsidR="007E6D11" w:rsidRPr="008B1C02" w14:paraId="7F4169CA" w14:textId="77777777" w:rsidTr="00531ABC">
        <w:trPr>
          <w:cantSplit/>
          <w:ins w:id="1858" w:author="Huawei" w:date="2023-04-10T13:22:00Z"/>
        </w:trPr>
        <w:tc>
          <w:tcPr>
            <w:tcW w:w="1588" w:type="dxa"/>
            <w:shd w:val="clear" w:color="000000" w:fill="C0C0C0"/>
            <w:vAlign w:val="center"/>
          </w:tcPr>
          <w:p w14:paraId="41EC6272" w14:textId="77777777" w:rsidR="007E6D11" w:rsidRPr="008B1C02" w:rsidRDefault="007E6D11" w:rsidP="00531ABC">
            <w:pPr>
              <w:pStyle w:val="TAH"/>
              <w:rPr>
                <w:ins w:id="1859" w:author="Huawei" w:date="2023-04-10T13:22:00Z"/>
              </w:rPr>
            </w:pPr>
            <w:ins w:id="1860" w:author="Huawei" w:date="2023-04-10T13:22:00Z">
              <w:r w:rsidRPr="008B1C02">
                <w:t>Feature number</w:t>
              </w:r>
            </w:ins>
          </w:p>
        </w:tc>
        <w:tc>
          <w:tcPr>
            <w:tcW w:w="1673" w:type="dxa"/>
            <w:shd w:val="clear" w:color="000000" w:fill="C0C0C0"/>
            <w:vAlign w:val="center"/>
          </w:tcPr>
          <w:p w14:paraId="2489970B" w14:textId="77777777" w:rsidR="007E6D11" w:rsidRPr="008B1C02" w:rsidRDefault="007E6D11" w:rsidP="00531ABC">
            <w:pPr>
              <w:pStyle w:val="TAH"/>
              <w:rPr>
                <w:ins w:id="1861" w:author="Huawei" w:date="2023-04-10T13:22:00Z"/>
              </w:rPr>
            </w:pPr>
            <w:ins w:id="1862" w:author="Huawei" w:date="2023-04-10T13:22:00Z">
              <w:r w:rsidRPr="008B1C02">
                <w:t>Feature Name</w:t>
              </w:r>
            </w:ins>
          </w:p>
        </w:tc>
        <w:tc>
          <w:tcPr>
            <w:tcW w:w="6520" w:type="dxa"/>
            <w:shd w:val="clear" w:color="000000" w:fill="C0C0C0"/>
            <w:vAlign w:val="center"/>
          </w:tcPr>
          <w:p w14:paraId="4D743C7D" w14:textId="77777777" w:rsidR="007E6D11" w:rsidRPr="008B1C02" w:rsidRDefault="007E6D11" w:rsidP="00531ABC">
            <w:pPr>
              <w:pStyle w:val="TAH"/>
              <w:rPr>
                <w:ins w:id="1863" w:author="Huawei" w:date="2023-04-10T13:22:00Z"/>
              </w:rPr>
            </w:pPr>
            <w:ins w:id="1864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0E755C2B" w14:textId="77777777" w:rsidTr="00531ABC">
        <w:trPr>
          <w:cantSplit/>
          <w:ins w:id="1865" w:author="Huawei" w:date="2023-04-10T13:22:00Z"/>
        </w:trPr>
        <w:tc>
          <w:tcPr>
            <w:tcW w:w="1588" w:type="dxa"/>
            <w:shd w:val="clear" w:color="auto" w:fill="auto"/>
            <w:vAlign w:val="center"/>
          </w:tcPr>
          <w:p w14:paraId="0B84572F" w14:textId="77777777" w:rsidR="007E6D11" w:rsidRPr="008B1C02" w:rsidRDefault="007E6D11" w:rsidP="00531ABC">
            <w:pPr>
              <w:pStyle w:val="TAC"/>
              <w:rPr>
                <w:ins w:id="1866" w:author="Huawei" w:date="2023-04-10T13:22:00Z"/>
              </w:rPr>
            </w:pPr>
            <w:bookmarkStart w:id="1867" w:name="MCCQCTEMPBM_00000234"/>
          </w:p>
        </w:tc>
        <w:tc>
          <w:tcPr>
            <w:tcW w:w="1673" w:type="dxa"/>
            <w:shd w:val="clear" w:color="auto" w:fill="auto"/>
            <w:vAlign w:val="center"/>
          </w:tcPr>
          <w:p w14:paraId="6F114FA8" w14:textId="77777777" w:rsidR="007E6D11" w:rsidRPr="008B1C02" w:rsidRDefault="007E6D11" w:rsidP="00531ABC">
            <w:pPr>
              <w:pStyle w:val="TAL"/>
              <w:rPr>
                <w:ins w:id="1868" w:author="Huawei" w:date="2023-04-10T13:22:00Z"/>
              </w:rPr>
            </w:pPr>
          </w:p>
        </w:tc>
        <w:tc>
          <w:tcPr>
            <w:tcW w:w="6520" w:type="dxa"/>
            <w:shd w:val="clear" w:color="auto" w:fill="auto"/>
            <w:vAlign w:val="center"/>
          </w:tcPr>
          <w:p w14:paraId="0629D8F8" w14:textId="77777777" w:rsidR="007E6D11" w:rsidRPr="008B1C02" w:rsidRDefault="007E6D11" w:rsidP="00531ABC">
            <w:pPr>
              <w:pStyle w:val="TAL"/>
              <w:rPr>
                <w:ins w:id="1869" w:author="Huawei" w:date="2023-04-10T13:22:00Z"/>
              </w:rPr>
            </w:pPr>
          </w:p>
        </w:tc>
      </w:tr>
      <w:bookmarkEnd w:id="1867"/>
    </w:tbl>
    <w:p w14:paraId="475D8855" w14:textId="77777777" w:rsidR="007E6D11" w:rsidRPr="008B1C02" w:rsidRDefault="007E6D11" w:rsidP="007E6D11">
      <w:pPr>
        <w:rPr>
          <w:ins w:id="1870" w:author="Huawei" w:date="2023-04-10T13:22:00Z"/>
        </w:rPr>
      </w:pPr>
    </w:p>
    <w:p w14:paraId="6A43ECE2" w14:textId="371A266E" w:rsidR="007E6D11" w:rsidRPr="008B1C02" w:rsidRDefault="00EF5048" w:rsidP="007E6D11">
      <w:pPr>
        <w:pStyle w:val="30"/>
        <w:rPr>
          <w:ins w:id="1871" w:author="Huawei" w:date="2023-04-10T13:22:00Z"/>
        </w:rPr>
      </w:pPr>
      <w:bookmarkStart w:id="1872" w:name="_Toc114212544"/>
      <w:bookmarkStart w:id="1873" w:name="_Toc130549957"/>
      <w:ins w:id="1874" w:author="Huawei" w:date="2023-04-10T13:22:00Z">
        <w:r>
          <w:t>5.39</w:t>
        </w:r>
        <w:r w:rsidR="007E6D11" w:rsidRPr="008B1C02">
          <w:t>.7</w:t>
        </w:r>
        <w:r w:rsidR="007E6D11" w:rsidRPr="008B1C02">
          <w:tab/>
          <w:t>Error handling</w:t>
        </w:r>
        <w:bookmarkEnd w:id="1872"/>
        <w:bookmarkEnd w:id="1873"/>
      </w:ins>
    </w:p>
    <w:p w14:paraId="4AE3894B" w14:textId="7C6097E7" w:rsidR="007E6D11" w:rsidRPr="008B1C02" w:rsidRDefault="00EF5048" w:rsidP="007E6D11">
      <w:pPr>
        <w:pStyle w:val="40"/>
        <w:rPr>
          <w:ins w:id="1875" w:author="Huawei" w:date="2023-04-10T13:22:00Z"/>
        </w:rPr>
      </w:pPr>
      <w:bookmarkStart w:id="1876" w:name="_Toc114212545"/>
      <w:bookmarkStart w:id="1877" w:name="_Toc130549958"/>
      <w:ins w:id="1878" w:author="Huawei" w:date="2023-04-10T13:22:00Z">
        <w:r>
          <w:t>5.39</w:t>
        </w:r>
        <w:r w:rsidR="007E6D11" w:rsidRPr="008B1C02">
          <w:t>.7.1</w:t>
        </w:r>
        <w:r w:rsidR="007E6D11" w:rsidRPr="008B1C02">
          <w:tab/>
          <w:t>General</w:t>
        </w:r>
        <w:bookmarkEnd w:id="1876"/>
        <w:bookmarkEnd w:id="1877"/>
      </w:ins>
    </w:p>
    <w:p w14:paraId="093664F0" w14:textId="26E2C01F" w:rsidR="007E6D11" w:rsidRPr="008B1C02" w:rsidRDefault="007E6D11" w:rsidP="007E6D11">
      <w:pPr>
        <w:rPr>
          <w:ins w:id="1879" w:author="Huawei" w:date="2023-04-10T13:22:00Z"/>
        </w:rPr>
      </w:pPr>
      <w:ins w:id="1880" w:author="Huawei" w:date="2023-04-10T13:22:00Z">
        <w:r w:rsidRPr="008B1C02">
          <w:t>HTTP error handling shall be supported as specified in clause 5.2.6 of 3GPP TS 29.122 [4].</w:t>
        </w:r>
      </w:ins>
      <w:ins w:id="1881" w:author="Huawei" w:date="2023-04-10T13:47:00Z">
        <w:r w:rsidR="008D1E83">
          <w:rPr>
            <w:rFonts w:hint="eastAsia"/>
            <w:lang w:eastAsia="zh-CN"/>
          </w:rPr>
          <w:t xml:space="preserve"> </w:t>
        </w:r>
      </w:ins>
      <w:ins w:id="1882" w:author="Huawei" w:date="2023-04-10T13:22:00Z">
        <w:r w:rsidRPr="008B1C02">
          <w:t>In addition, the requirements in the following clauses shall apply.</w:t>
        </w:r>
      </w:ins>
    </w:p>
    <w:p w14:paraId="06CB1119" w14:textId="5A4551A6" w:rsidR="007E6D11" w:rsidRPr="008B1C02" w:rsidRDefault="00EF5048" w:rsidP="007E6D11">
      <w:pPr>
        <w:pStyle w:val="40"/>
        <w:rPr>
          <w:ins w:id="1883" w:author="Huawei" w:date="2023-04-10T13:22:00Z"/>
        </w:rPr>
      </w:pPr>
      <w:bookmarkStart w:id="1884" w:name="_Toc114212546"/>
      <w:bookmarkStart w:id="1885" w:name="_Toc130549959"/>
      <w:ins w:id="1886" w:author="Huawei" w:date="2023-04-10T13:22:00Z">
        <w:r>
          <w:t>5.39</w:t>
        </w:r>
        <w:r w:rsidR="007E6D11" w:rsidRPr="008B1C02">
          <w:t>.7.2</w:t>
        </w:r>
        <w:r w:rsidR="007E6D11" w:rsidRPr="008B1C02">
          <w:tab/>
          <w:t>Protocol Errors</w:t>
        </w:r>
        <w:bookmarkEnd w:id="1884"/>
        <w:bookmarkEnd w:id="1885"/>
      </w:ins>
    </w:p>
    <w:p w14:paraId="375BB19E" w14:textId="38AED8AF" w:rsidR="007E6D11" w:rsidRPr="008B1C02" w:rsidRDefault="007E6D11" w:rsidP="007E6D11">
      <w:pPr>
        <w:rPr>
          <w:ins w:id="1887" w:author="Huawei" w:date="2023-04-10T13:22:00Z"/>
        </w:rPr>
      </w:pPr>
      <w:ins w:id="1888" w:author="Huawei" w:date="2023-04-10T13:22:00Z">
        <w:r w:rsidRPr="008B1C02">
          <w:t xml:space="preserve">In this Release of the specification, there are no additional protocol errors applicable for the </w:t>
        </w:r>
      </w:ins>
      <w:proofErr w:type="spellStart"/>
      <w:ins w:id="1889" w:author="Huawei" w:date="2023-05-09T15:24:00Z">
        <w:r w:rsidR="00CC594E">
          <w:rPr>
            <w:lang w:eastAsia="zh-CN"/>
          </w:rPr>
          <w:t>MemberUE</w:t>
        </w:r>
      </w:ins>
      <w:ins w:id="1890" w:author="Huawei" w:date="2023-04-10T13:31:00Z">
        <w:r w:rsidR="005069DF">
          <w:rPr>
            <w:lang w:eastAsia="zh-CN"/>
          </w:rPr>
          <w:t>SelectionAssistance</w:t>
        </w:r>
      </w:ins>
      <w:proofErr w:type="spellEnd"/>
      <w:ins w:id="1891" w:author="Huawei" w:date="2023-04-10T13:22:00Z">
        <w:r w:rsidRPr="008B1C02">
          <w:t xml:space="preserve"> API.</w:t>
        </w:r>
      </w:ins>
    </w:p>
    <w:p w14:paraId="53B9C374" w14:textId="5A55F7D4" w:rsidR="007E6D11" w:rsidRPr="008B1C02" w:rsidRDefault="00EF5048" w:rsidP="007E6D11">
      <w:pPr>
        <w:pStyle w:val="40"/>
        <w:rPr>
          <w:ins w:id="1892" w:author="Huawei" w:date="2023-04-10T13:22:00Z"/>
          <w:rFonts w:eastAsia="Batang"/>
          <w:sz w:val="28"/>
        </w:rPr>
      </w:pPr>
      <w:bookmarkStart w:id="1893" w:name="_Toc114212547"/>
      <w:bookmarkStart w:id="1894" w:name="_Toc130549960"/>
      <w:ins w:id="1895" w:author="Huawei" w:date="2023-04-10T13:22:00Z">
        <w:r>
          <w:t>5.39</w:t>
        </w:r>
        <w:r w:rsidR="007E6D11" w:rsidRPr="008B1C02">
          <w:t>.7.3</w:t>
        </w:r>
        <w:r w:rsidR="007E6D11" w:rsidRPr="008B1C02">
          <w:tab/>
          <w:t>Application Errors</w:t>
        </w:r>
        <w:bookmarkEnd w:id="1893"/>
        <w:bookmarkEnd w:id="1894"/>
      </w:ins>
    </w:p>
    <w:p w14:paraId="188C16CE" w14:textId="00201E61" w:rsidR="007E6D11" w:rsidRPr="008B1C02" w:rsidRDefault="007E6D11" w:rsidP="007E6D11">
      <w:pPr>
        <w:rPr>
          <w:ins w:id="1896" w:author="Huawei" w:date="2023-04-10T13:22:00Z"/>
        </w:rPr>
      </w:pPr>
      <w:ins w:id="1897" w:author="Huawei" w:date="2023-04-10T13:22:00Z">
        <w:r w:rsidRPr="008B1C02">
          <w:t xml:space="preserve">The application errors defined for the </w:t>
        </w:r>
      </w:ins>
      <w:proofErr w:type="spellStart"/>
      <w:ins w:id="1898" w:author="Huawei" w:date="2023-05-09T15:24:00Z">
        <w:r w:rsidR="00CC594E">
          <w:rPr>
            <w:lang w:eastAsia="zh-CN"/>
          </w:rPr>
          <w:t>MemberUE</w:t>
        </w:r>
      </w:ins>
      <w:ins w:id="1899" w:author="Huawei" w:date="2023-04-10T13:31:00Z">
        <w:r w:rsidR="005069DF">
          <w:rPr>
            <w:lang w:eastAsia="zh-CN"/>
          </w:rPr>
          <w:t>SelectionAssistance</w:t>
        </w:r>
      </w:ins>
      <w:proofErr w:type="spellEnd"/>
      <w:ins w:id="1900" w:author="Huawei" w:date="2023-04-10T13:22:00Z">
        <w:r w:rsidRPr="008B1C02">
          <w:t xml:space="preserve"> API are listed in table </w:t>
        </w:r>
        <w:r w:rsidR="00EF5048">
          <w:t>5.39</w:t>
        </w:r>
        <w:r w:rsidRPr="008B1C02">
          <w:t>.7.3-1.</w:t>
        </w:r>
      </w:ins>
    </w:p>
    <w:p w14:paraId="51539242" w14:textId="6457CDC8" w:rsidR="007E6D11" w:rsidRPr="008B1C02" w:rsidRDefault="007E6D11" w:rsidP="007E6D11">
      <w:pPr>
        <w:pStyle w:val="TH"/>
        <w:rPr>
          <w:ins w:id="1901" w:author="Huawei" w:date="2023-04-10T13:22:00Z"/>
        </w:rPr>
      </w:pPr>
      <w:bookmarkStart w:id="1902" w:name="_Hlk103891981"/>
      <w:ins w:id="1903" w:author="Huawei" w:date="2023-04-10T13:22:00Z">
        <w:r w:rsidRPr="008B1C02">
          <w:t>Table </w:t>
        </w:r>
        <w:r w:rsidR="00EF5048">
          <w:t>5.39</w:t>
        </w:r>
        <w:r w:rsidRPr="008B1C02">
          <w:t>.7.3-1: Application errors</w:t>
        </w:r>
        <w:bookmarkEnd w:id="1902"/>
      </w:ins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3834"/>
        <w:gridCol w:w="1980"/>
        <w:gridCol w:w="3933"/>
      </w:tblGrid>
      <w:tr w:rsidR="007E6D11" w:rsidRPr="008B1C02" w14:paraId="02F32F9C" w14:textId="77777777" w:rsidTr="00531ABC">
        <w:trPr>
          <w:cantSplit/>
          <w:jc w:val="center"/>
          <w:ins w:id="1904" w:author="Huawei" w:date="2023-04-10T13:22:00Z"/>
        </w:trPr>
        <w:tc>
          <w:tcPr>
            <w:tcW w:w="3834" w:type="dxa"/>
            <w:shd w:val="clear" w:color="000000" w:fill="C0C0C0"/>
          </w:tcPr>
          <w:p w14:paraId="0E1EDB60" w14:textId="77777777" w:rsidR="007E6D11" w:rsidRPr="008B1C02" w:rsidRDefault="007E6D11" w:rsidP="00531ABC">
            <w:pPr>
              <w:pStyle w:val="TAH"/>
              <w:rPr>
                <w:ins w:id="1905" w:author="Huawei" w:date="2023-04-10T13:22:00Z"/>
                <w:b w:val="0"/>
              </w:rPr>
            </w:pPr>
            <w:ins w:id="1906" w:author="Huawei" w:date="2023-04-10T13:22:00Z">
              <w:r w:rsidRPr="008B1C02">
                <w:t>Application Error</w:t>
              </w:r>
            </w:ins>
          </w:p>
        </w:tc>
        <w:tc>
          <w:tcPr>
            <w:tcW w:w="1980" w:type="dxa"/>
            <w:shd w:val="clear" w:color="000000" w:fill="C0C0C0"/>
          </w:tcPr>
          <w:p w14:paraId="50D2ACD8" w14:textId="77777777" w:rsidR="007E6D11" w:rsidRPr="008B1C02" w:rsidRDefault="007E6D11" w:rsidP="00531ABC">
            <w:pPr>
              <w:pStyle w:val="TAH"/>
              <w:rPr>
                <w:ins w:id="1907" w:author="Huawei" w:date="2023-04-10T13:22:00Z"/>
                <w:b w:val="0"/>
              </w:rPr>
            </w:pPr>
            <w:ins w:id="1908" w:author="Huawei" w:date="2023-04-10T13:22:00Z">
              <w:r w:rsidRPr="008B1C02">
                <w:t>HTTP status code</w:t>
              </w:r>
            </w:ins>
          </w:p>
        </w:tc>
        <w:tc>
          <w:tcPr>
            <w:tcW w:w="3933" w:type="dxa"/>
            <w:shd w:val="clear" w:color="000000" w:fill="C0C0C0"/>
          </w:tcPr>
          <w:p w14:paraId="3D3DB26F" w14:textId="77777777" w:rsidR="007E6D11" w:rsidRPr="008B1C02" w:rsidRDefault="007E6D11" w:rsidP="00531ABC">
            <w:pPr>
              <w:pStyle w:val="TAH"/>
              <w:rPr>
                <w:ins w:id="1909" w:author="Huawei" w:date="2023-04-10T13:22:00Z"/>
                <w:b w:val="0"/>
              </w:rPr>
            </w:pPr>
            <w:ins w:id="1910" w:author="Huawei" w:date="2023-04-10T13:22:00Z">
              <w:r w:rsidRPr="008B1C02">
                <w:t>Description</w:t>
              </w:r>
            </w:ins>
          </w:p>
        </w:tc>
      </w:tr>
      <w:tr w:rsidR="007E6D11" w:rsidRPr="008B1C02" w14:paraId="6E0DD5C6" w14:textId="77777777" w:rsidTr="00531ABC">
        <w:trPr>
          <w:cantSplit/>
          <w:jc w:val="center"/>
          <w:ins w:id="1911" w:author="Huawei" w:date="2023-04-10T13:22:00Z"/>
        </w:trPr>
        <w:tc>
          <w:tcPr>
            <w:tcW w:w="3834" w:type="dxa"/>
          </w:tcPr>
          <w:p w14:paraId="46761AA2" w14:textId="77777777" w:rsidR="007E6D11" w:rsidRPr="008B1C02" w:rsidRDefault="007E6D11" w:rsidP="00531ABC">
            <w:pPr>
              <w:pStyle w:val="TAL"/>
              <w:rPr>
                <w:ins w:id="1912" w:author="Huawei" w:date="2023-04-10T13:22:00Z"/>
              </w:rPr>
            </w:pPr>
            <w:bookmarkStart w:id="1913" w:name="MCCQCTEMPBM_00000235"/>
          </w:p>
        </w:tc>
        <w:tc>
          <w:tcPr>
            <w:tcW w:w="1980" w:type="dxa"/>
          </w:tcPr>
          <w:p w14:paraId="3BE8A414" w14:textId="77777777" w:rsidR="007E6D11" w:rsidRPr="008B1C02" w:rsidRDefault="007E6D11" w:rsidP="00531ABC">
            <w:pPr>
              <w:pStyle w:val="TAL"/>
              <w:rPr>
                <w:ins w:id="1914" w:author="Huawei" w:date="2023-04-10T13:22:00Z"/>
              </w:rPr>
            </w:pPr>
          </w:p>
        </w:tc>
        <w:tc>
          <w:tcPr>
            <w:tcW w:w="3933" w:type="dxa"/>
          </w:tcPr>
          <w:p w14:paraId="66EB5AF8" w14:textId="77777777" w:rsidR="007E6D11" w:rsidRPr="008B1C02" w:rsidRDefault="007E6D11" w:rsidP="00531ABC">
            <w:pPr>
              <w:pStyle w:val="TAL"/>
              <w:rPr>
                <w:ins w:id="1915" w:author="Huawei" w:date="2023-04-10T13:22:00Z"/>
              </w:rPr>
            </w:pPr>
          </w:p>
        </w:tc>
      </w:tr>
      <w:bookmarkEnd w:id="1913"/>
    </w:tbl>
    <w:p w14:paraId="4B2B8451" w14:textId="77777777" w:rsidR="00447146" w:rsidRPr="006C26C0" w:rsidRDefault="00447146" w:rsidP="00447146"/>
    <w:p w14:paraId="4CE6F1E3" w14:textId="77777777" w:rsidR="00447146" w:rsidRPr="00447146" w:rsidRDefault="00447146" w:rsidP="0021507F">
      <w:pPr>
        <w:pStyle w:val="PL"/>
      </w:pPr>
    </w:p>
    <w:p w14:paraId="308804D0" w14:textId="7973448C" w:rsidR="00593444" w:rsidRPr="00D96F8C" w:rsidRDefault="005416A5" w:rsidP="005416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  <w:lang w:eastAsia="zh-CN"/>
        </w:rPr>
        <w:t>End of</w:t>
      </w:r>
      <w:r w:rsidRPr="00D96F8C">
        <w:rPr>
          <w:noProof/>
          <w:color w:val="0000FF"/>
          <w:sz w:val="28"/>
          <w:szCs w:val="28"/>
        </w:rPr>
        <w:t xml:space="preserve"> Change</w:t>
      </w:r>
      <w:r>
        <w:rPr>
          <w:noProof/>
          <w:color w:val="0000FF"/>
          <w:sz w:val="28"/>
          <w:szCs w:val="28"/>
        </w:rPr>
        <w:t>s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sectPr w:rsidR="00593444" w:rsidRPr="00D96F8C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DF5CC03" w14:textId="77777777" w:rsidR="00DC3D90" w:rsidRDefault="00DC3D90">
      <w:r>
        <w:separator/>
      </w:r>
    </w:p>
  </w:endnote>
  <w:endnote w:type="continuationSeparator" w:id="0">
    <w:p w14:paraId="7FB46145" w14:textId="77777777" w:rsidR="00DC3D90" w:rsidRDefault="00DC3D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Yu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Batang">
    <w:altName w:val="Malgun Gothic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B39DD0D" w14:textId="77777777" w:rsidR="00DC3D90" w:rsidRDefault="00DC3D90">
      <w:r>
        <w:separator/>
      </w:r>
    </w:p>
  </w:footnote>
  <w:footnote w:type="continuationSeparator" w:id="0">
    <w:p w14:paraId="0269CD20" w14:textId="77777777" w:rsidR="00DC3D90" w:rsidRDefault="00DC3D9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531ABC" w:rsidRDefault="00531AB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531ABC" w:rsidRDefault="00531ABC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531ABC" w:rsidRDefault="00531ABC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531ABC" w:rsidRDefault="00531ABC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301C093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F6549FF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6B4BF8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08447E0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2E84C78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04666F99"/>
    <w:multiLevelType w:val="hybridMultilevel"/>
    <w:tmpl w:val="201407B4"/>
    <w:lvl w:ilvl="0" w:tplc="39362A60">
      <w:start w:val="4"/>
      <w:numFmt w:val="bullet"/>
      <w:lvlText w:val="-"/>
      <w:lvlJc w:val="left"/>
      <w:pPr>
        <w:ind w:left="460" w:hanging="360"/>
      </w:pPr>
      <w:rPr>
        <w:rFonts w:ascii="Arial" w:eastAsia="等线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C54170"/>
    <w:multiLevelType w:val="hybridMultilevel"/>
    <w:tmpl w:val="C9880E8C"/>
    <w:lvl w:ilvl="0" w:tplc="15AA9FD8">
      <w:start w:val="5"/>
      <w:numFmt w:val="bullet"/>
      <w:lvlText w:val="-"/>
      <w:lvlJc w:val="left"/>
      <w:pPr>
        <w:ind w:left="460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ind w:left="9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0" w:hanging="44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9"/>
  </w:num>
  <w:num w:numId="5">
    <w:abstractNumId w:val="10"/>
  </w:num>
  <w:num w:numId="6">
    <w:abstractNumId w:val="8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3"/>
  </w:num>
  <w:num w:numId="12">
    <w:abstractNumId w:val="11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6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1E4A"/>
    <w:rsid w:val="00002A63"/>
    <w:rsid w:val="00006D74"/>
    <w:rsid w:val="00013000"/>
    <w:rsid w:val="000151A3"/>
    <w:rsid w:val="00015A11"/>
    <w:rsid w:val="00021E03"/>
    <w:rsid w:val="00022E4A"/>
    <w:rsid w:val="00025552"/>
    <w:rsid w:val="00027A93"/>
    <w:rsid w:val="0003044D"/>
    <w:rsid w:val="00030C01"/>
    <w:rsid w:val="00034260"/>
    <w:rsid w:val="000410C7"/>
    <w:rsid w:val="00044EDA"/>
    <w:rsid w:val="0005305B"/>
    <w:rsid w:val="00056420"/>
    <w:rsid w:val="00060EDD"/>
    <w:rsid w:val="00074235"/>
    <w:rsid w:val="000745E5"/>
    <w:rsid w:val="00074AB2"/>
    <w:rsid w:val="00081BA9"/>
    <w:rsid w:val="000842ED"/>
    <w:rsid w:val="00086B96"/>
    <w:rsid w:val="000873FA"/>
    <w:rsid w:val="00087F47"/>
    <w:rsid w:val="00092191"/>
    <w:rsid w:val="00096DDC"/>
    <w:rsid w:val="000A6394"/>
    <w:rsid w:val="000B0071"/>
    <w:rsid w:val="000B5EFD"/>
    <w:rsid w:val="000B6DCC"/>
    <w:rsid w:val="000B7FED"/>
    <w:rsid w:val="000C038A"/>
    <w:rsid w:val="000C4CB7"/>
    <w:rsid w:val="000C6598"/>
    <w:rsid w:val="000D1E6E"/>
    <w:rsid w:val="000D1EF4"/>
    <w:rsid w:val="000D44B3"/>
    <w:rsid w:val="000E004D"/>
    <w:rsid w:val="000E016B"/>
    <w:rsid w:val="000E6A04"/>
    <w:rsid w:val="000F26FD"/>
    <w:rsid w:val="000F39A6"/>
    <w:rsid w:val="00100017"/>
    <w:rsid w:val="00104E33"/>
    <w:rsid w:val="001051C6"/>
    <w:rsid w:val="00110987"/>
    <w:rsid w:val="001134FC"/>
    <w:rsid w:val="00120AB1"/>
    <w:rsid w:val="0012419F"/>
    <w:rsid w:val="00135946"/>
    <w:rsid w:val="0014515B"/>
    <w:rsid w:val="00145D43"/>
    <w:rsid w:val="001461EC"/>
    <w:rsid w:val="00160BDD"/>
    <w:rsid w:val="00163B91"/>
    <w:rsid w:val="001755CC"/>
    <w:rsid w:val="0017783B"/>
    <w:rsid w:val="001879C6"/>
    <w:rsid w:val="001927BF"/>
    <w:rsid w:val="00192837"/>
    <w:rsid w:val="00192C46"/>
    <w:rsid w:val="001A08B3"/>
    <w:rsid w:val="001A7B60"/>
    <w:rsid w:val="001B1113"/>
    <w:rsid w:val="001B1382"/>
    <w:rsid w:val="001B52F0"/>
    <w:rsid w:val="001B7A65"/>
    <w:rsid w:val="001C2621"/>
    <w:rsid w:val="001C3C4C"/>
    <w:rsid w:val="001C433F"/>
    <w:rsid w:val="001C7426"/>
    <w:rsid w:val="001D661B"/>
    <w:rsid w:val="001E0625"/>
    <w:rsid w:val="001E1EB5"/>
    <w:rsid w:val="001E41F3"/>
    <w:rsid w:val="001E7C18"/>
    <w:rsid w:val="001F4F86"/>
    <w:rsid w:val="001F5487"/>
    <w:rsid w:val="002115F2"/>
    <w:rsid w:val="0021507F"/>
    <w:rsid w:val="002356F1"/>
    <w:rsid w:val="002411CC"/>
    <w:rsid w:val="002437F7"/>
    <w:rsid w:val="002448E2"/>
    <w:rsid w:val="00257DB6"/>
    <w:rsid w:val="0026004D"/>
    <w:rsid w:val="00262399"/>
    <w:rsid w:val="00263B51"/>
    <w:rsid w:val="00263DEA"/>
    <w:rsid w:val="002640DD"/>
    <w:rsid w:val="0026751A"/>
    <w:rsid w:val="00270753"/>
    <w:rsid w:val="00273CBF"/>
    <w:rsid w:val="00275D12"/>
    <w:rsid w:val="002813BE"/>
    <w:rsid w:val="00284FEB"/>
    <w:rsid w:val="00285510"/>
    <w:rsid w:val="002860C4"/>
    <w:rsid w:val="00294736"/>
    <w:rsid w:val="002A5E5E"/>
    <w:rsid w:val="002A6CA0"/>
    <w:rsid w:val="002B5741"/>
    <w:rsid w:val="002B71EE"/>
    <w:rsid w:val="002C4115"/>
    <w:rsid w:val="002D6387"/>
    <w:rsid w:val="002D69DD"/>
    <w:rsid w:val="002E472E"/>
    <w:rsid w:val="003001F7"/>
    <w:rsid w:val="00303780"/>
    <w:rsid w:val="00305409"/>
    <w:rsid w:val="003056C8"/>
    <w:rsid w:val="00310695"/>
    <w:rsid w:val="00311F34"/>
    <w:rsid w:val="0032314A"/>
    <w:rsid w:val="00336838"/>
    <w:rsid w:val="00337600"/>
    <w:rsid w:val="00342EE4"/>
    <w:rsid w:val="00343A8D"/>
    <w:rsid w:val="00344881"/>
    <w:rsid w:val="00345C19"/>
    <w:rsid w:val="003609EF"/>
    <w:rsid w:val="0036231A"/>
    <w:rsid w:val="0036544C"/>
    <w:rsid w:val="00367211"/>
    <w:rsid w:val="00370B8F"/>
    <w:rsid w:val="00370E4B"/>
    <w:rsid w:val="00373C79"/>
    <w:rsid w:val="00374DD4"/>
    <w:rsid w:val="00380E1F"/>
    <w:rsid w:val="003C35DA"/>
    <w:rsid w:val="003D48E2"/>
    <w:rsid w:val="003E1A36"/>
    <w:rsid w:val="003E27BE"/>
    <w:rsid w:val="003E3620"/>
    <w:rsid w:val="003F1265"/>
    <w:rsid w:val="004007EA"/>
    <w:rsid w:val="00407CF7"/>
    <w:rsid w:val="00410371"/>
    <w:rsid w:val="00417885"/>
    <w:rsid w:val="004242F1"/>
    <w:rsid w:val="00447146"/>
    <w:rsid w:val="00453FC3"/>
    <w:rsid w:val="0045484A"/>
    <w:rsid w:val="00470545"/>
    <w:rsid w:val="00485781"/>
    <w:rsid w:val="0048606F"/>
    <w:rsid w:val="00493191"/>
    <w:rsid w:val="004B08DB"/>
    <w:rsid w:val="004B2CE6"/>
    <w:rsid w:val="004B75B7"/>
    <w:rsid w:val="004C7CE2"/>
    <w:rsid w:val="004D6E0C"/>
    <w:rsid w:val="004E512F"/>
    <w:rsid w:val="004F1C2D"/>
    <w:rsid w:val="004F5489"/>
    <w:rsid w:val="004F5690"/>
    <w:rsid w:val="005022B8"/>
    <w:rsid w:val="005069DF"/>
    <w:rsid w:val="0051016C"/>
    <w:rsid w:val="00512F96"/>
    <w:rsid w:val="005141D9"/>
    <w:rsid w:val="0051580D"/>
    <w:rsid w:val="00520CB2"/>
    <w:rsid w:val="00526BE4"/>
    <w:rsid w:val="00527F62"/>
    <w:rsid w:val="00531ABC"/>
    <w:rsid w:val="005416A5"/>
    <w:rsid w:val="0054512A"/>
    <w:rsid w:val="00547111"/>
    <w:rsid w:val="00566C38"/>
    <w:rsid w:val="00566F50"/>
    <w:rsid w:val="00570043"/>
    <w:rsid w:val="005776B7"/>
    <w:rsid w:val="00580341"/>
    <w:rsid w:val="00586C6A"/>
    <w:rsid w:val="00592D74"/>
    <w:rsid w:val="00593444"/>
    <w:rsid w:val="00595265"/>
    <w:rsid w:val="005A176F"/>
    <w:rsid w:val="005A1D02"/>
    <w:rsid w:val="005A4C07"/>
    <w:rsid w:val="005A6B90"/>
    <w:rsid w:val="005B4530"/>
    <w:rsid w:val="005B4652"/>
    <w:rsid w:val="005E16FD"/>
    <w:rsid w:val="005E2BF1"/>
    <w:rsid w:val="005E2C44"/>
    <w:rsid w:val="005E4C97"/>
    <w:rsid w:val="005F761E"/>
    <w:rsid w:val="00600626"/>
    <w:rsid w:val="00601912"/>
    <w:rsid w:val="00612EA7"/>
    <w:rsid w:val="00613DD8"/>
    <w:rsid w:val="00621188"/>
    <w:rsid w:val="006257ED"/>
    <w:rsid w:val="00625928"/>
    <w:rsid w:val="00626DC5"/>
    <w:rsid w:val="00653481"/>
    <w:rsid w:val="00653DE4"/>
    <w:rsid w:val="006551EC"/>
    <w:rsid w:val="00660355"/>
    <w:rsid w:val="00661343"/>
    <w:rsid w:val="0066465F"/>
    <w:rsid w:val="006651A7"/>
    <w:rsid w:val="00665C47"/>
    <w:rsid w:val="006675B5"/>
    <w:rsid w:val="006738B0"/>
    <w:rsid w:val="00681D12"/>
    <w:rsid w:val="00682755"/>
    <w:rsid w:val="0068642C"/>
    <w:rsid w:val="00687170"/>
    <w:rsid w:val="00692C04"/>
    <w:rsid w:val="00695808"/>
    <w:rsid w:val="006A7F7A"/>
    <w:rsid w:val="006B04D5"/>
    <w:rsid w:val="006B46FB"/>
    <w:rsid w:val="006C26C0"/>
    <w:rsid w:val="006D4B77"/>
    <w:rsid w:val="006D70BD"/>
    <w:rsid w:val="006E21FB"/>
    <w:rsid w:val="006F53F7"/>
    <w:rsid w:val="006F5A63"/>
    <w:rsid w:val="006F78BC"/>
    <w:rsid w:val="00701F3F"/>
    <w:rsid w:val="00704E14"/>
    <w:rsid w:val="00711A65"/>
    <w:rsid w:val="00715F78"/>
    <w:rsid w:val="007160DF"/>
    <w:rsid w:val="007239D1"/>
    <w:rsid w:val="00740BC6"/>
    <w:rsid w:val="00741AE0"/>
    <w:rsid w:val="00746EE2"/>
    <w:rsid w:val="0075599F"/>
    <w:rsid w:val="00763C5D"/>
    <w:rsid w:val="007646C5"/>
    <w:rsid w:val="007673F5"/>
    <w:rsid w:val="00781EE0"/>
    <w:rsid w:val="00782006"/>
    <w:rsid w:val="0078259C"/>
    <w:rsid w:val="00792342"/>
    <w:rsid w:val="00795CB9"/>
    <w:rsid w:val="007977A8"/>
    <w:rsid w:val="007A32A6"/>
    <w:rsid w:val="007B1312"/>
    <w:rsid w:val="007B2FBF"/>
    <w:rsid w:val="007B512A"/>
    <w:rsid w:val="007C2097"/>
    <w:rsid w:val="007C4BC1"/>
    <w:rsid w:val="007D10BC"/>
    <w:rsid w:val="007D6A07"/>
    <w:rsid w:val="007E6D11"/>
    <w:rsid w:val="007F7259"/>
    <w:rsid w:val="008040A8"/>
    <w:rsid w:val="00806990"/>
    <w:rsid w:val="00820ADF"/>
    <w:rsid w:val="00821670"/>
    <w:rsid w:val="00823EAA"/>
    <w:rsid w:val="008279FA"/>
    <w:rsid w:val="008452F7"/>
    <w:rsid w:val="00850A90"/>
    <w:rsid w:val="00857EEE"/>
    <w:rsid w:val="008626E7"/>
    <w:rsid w:val="00867957"/>
    <w:rsid w:val="00870EE7"/>
    <w:rsid w:val="008770C0"/>
    <w:rsid w:val="00877EED"/>
    <w:rsid w:val="008835D4"/>
    <w:rsid w:val="008836F7"/>
    <w:rsid w:val="008863B9"/>
    <w:rsid w:val="00890D27"/>
    <w:rsid w:val="008A45A6"/>
    <w:rsid w:val="008A49E9"/>
    <w:rsid w:val="008A4BEA"/>
    <w:rsid w:val="008A77C0"/>
    <w:rsid w:val="008B7458"/>
    <w:rsid w:val="008C5BA9"/>
    <w:rsid w:val="008D1E83"/>
    <w:rsid w:val="008D3CCC"/>
    <w:rsid w:val="008D5EF6"/>
    <w:rsid w:val="008D735D"/>
    <w:rsid w:val="008F3789"/>
    <w:rsid w:val="008F60E7"/>
    <w:rsid w:val="008F686C"/>
    <w:rsid w:val="008F7727"/>
    <w:rsid w:val="00907E35"/>
    <w:rsid w:val="009148DE"/>
    <w:rsid w:val="0092069D"/>
    <w:rsid w:val="009335B4"/>
    <w:rsid w:val="00940114"/>
    <w:rsid w:val="00941E30"/>
    <w:rsid w:val="00941FEA"/>
    <w:rsid w:val="00946920"/>
    <w:rsid w:val="00953866"/>
    <w:rsid w:val="009542F5"/>
    <w:rsid w:val="009607E9"/>
    <w:rsid w:val="00961F6C"/>
    <w:rsid w:val="00971B48"/>
    <w:rsid w:val="00972D1A"/>
    <w:rsid w:val="009777D9"/>
    <w:rsid w:val="009821EE"/>
    <w:rsid w:val="00986D0F"/>
    <w:rsid w:val="00991B88"/>
    <w:rsid w:val="0099774C"/>
    <w:rsid w:val="009A146E"/>
    <w:rsid w:val="009A5753"/>
    <w:rsid w:val="009A579D"/>
    <w:rsid w:val="009A7ACA"/>
    <w:rsid w:val="009B6344"/>
    <w:rsid w:val="009E011A"/>
    <w:rsid w:val="009E3297"/>
    <w:rsid w:val="009F0786"/>
    <w:rsid w:val="009F3AC3"/>
    <w:rsid w:val="009F734F"/>
    <w:rsid w:val="00A01E87"/>
    <w:rsid w:val="00A03550"/>
    <w:rsid w:val="00A0519B"/>
    <w:rsid w:val="00A16331"/>
    <w:rsid w:val="00A22741"/>
    <w:rsid w:val="00A246B6"/>
    <w:rsid w:val="00A314BF"/>
    <w:rsid w:val="00A31B9D"/>
    <w:rsid w:val="00A32E22"/>
    <w:rsid w:val="00A41603"/>
    <w:rsid w:val="00A44B4A"/>
    <w:rsid w:val="00A47E70"/>
    <w:rsid w:val="00A47F6C"/>
    <w:rsid w:val="00A50CF0"/>
    <w:rsid w:val="00A52D0F"/>
    <w:rsid w:val="00A66B39"/>
    <w:rsid w:val="00A7671C"/>
    <w:rsid w:val="00A80015"/>
    <w:rsid w:val="00A8151E"/>
    <w:rsid w:val="00A83E7A"/>
    <w:rsid w:val="00A859CA"/>
    <w:rsid w:val="00AA1719"/>
    <w:rsid w:val="00AA2CBC"/>
    <w:rsid w:val="00AC5820"/>
    <w:rsid w:val="00AD10D5"/>
    <w:rsid w:val="00AD1CD8"/>
    <w:rsid w:val="00AD3176"/>
    <w:rsid w:val="00AD3EE5"/>
    <w:rsid w:val="00AD6D92"/>
    <w:rsid w:val="00AF1966"/>
    <w:rsid w:val="00AF5643"/>
    <w:rsid w:val="00AF7F4E"/>
    <w:rsid w:val="00B053F0"/>
    <w:rsid w:val="00B05467"/>
    <w:rsid w:val="00B1759F"/>
    <w:rsid w:val="00B20056"/>
    <w:rsid w:val="00B24712"/>
    <w:rsid w:val="00B258BB"/>
    <w:rsid w:val="00B3494F"/>
    <w:rsid w:val="00B36CA2"/>
    <w:rsid w:val="00B41C5D"/>
    <w:rsid w:val="00B67B97"/>
    <w:rsid w:val="00B70D81"/>
    <w:rsid w:val="00B732FE"/>
    <w:rsid w:val="00B746B7"/>
    <w:rsid w:val="00B7554F"/>
    <w:rsid w:val="00B90DF2"/>
    <w:rsid w:val="00B968C8"/>
    <w:rsid w:val="00B9739A"/>
    <w:rsid w:val="00BA0D6B"/>
    <w:rsid w:val="00BA3EC5"/>
    <w:rsid w:val="00BA480A"/>
    <w:rsid w:val="00BA51D9"/>
    <w:rsid w:val="00BA633E"/>
    <w:rsid w:val="00BB5DFC"/>
    <w:rsid w:val="00BC2120"/>
    <w:rsid w:val="00BC2CAE"/>
    <w:rsid w:val="00BD279D"/>
    <w:rsid w:val="00BD283F"/>
    <w:rsid w:val="00BD2A79"/>
    <w:rsid w:val="00BD38F6"/>
    <w:rsid w:val="00BD47BB"/>
    <w:rsid w:val="00BD6B5A"/>
    <w:rsid w:val="00BD6BB8"/>
    <w:rsid w:val="00BE2E8C"/>
    <w:rsid w:val="00BE5E91"/>
    <w:rsid w:val="00BF5A10"/>
    <w:rsid w:val="00C03FC3"/>
    <w:rsid w:val="00C06AED"/>
    <w:rsid w:val="00C132ED"/>
    <w:rsid w:val="00C141EA"/>
    <w:rsid w:val="00C1745C"/>
    <w:rsid w:val="00C177C0"/>
    <w:rsid w:val="00C228CD"/>
    <w:rsid w:val="00C3432D"/>
    <w:rsid w:val="00C42D64"/>
    <w:rsid w:val="00C43EDE"/>
    <w:rsid w:val="00C5181A"/>
    <w:rsid w:val="00C529F5"/>
    <w:rsid w:val="00C560C9"/>
    <w:rsid w:val="00C63D42"/>
    <w:rsid w:val="00C66BA2"/>
    <w:rsid w:val="00C77D34"/>
    <w:rsid w:val="00C82650"/>
    <w:rsid w:val="00C83A50"/>
    <w:rsid w:val="00C8470E"/>
    <w:rsid w:val="00C860B6"/>
    <w:rsid w:val="00C870F6"/>
    <w:rsid w:val="00C872EA"/>
    <w:rsid w:val="00C9360D"/>
    <w:rsid w:val="00C95985"/>
    <w:rsid w:val="00C972F2"/>
    <w:rsid w:val="00CA76B2"/>
    <w:rsid w:val="00CB4386"/>
    <w:rsid w:val="00CB5104"/>
    <w:rsid w:val="00CB66B5"/>
    <w:rsid w:val="00CB7D1D"/>
    <w:rsid w:val="00CC16D2"/>
    <w:rsid w:val="00CC3453"/>
    <w:rsid w:val="00CC36AB"/>
    <w:rsid w:val="00CC5026"/>
    <w:rsid w:val="00CC594E"/>
    <w:rsid w:val="00CC68D0"/>
    <w:rsid w:val="00CD662C"/>
    <w:rsid w:val="00CD746E"/>
    <w:rsid w:val="00CE3DD8"/>
    <w:rsid w:val="00CE6421"/>
    <w:rsid w:val="00CF6EAD"/>
    <w:rsid w:val="00CF7424"/>
    <w:rsid w:val="00CF7C60"/>
    <w:rsid w:val="00D03F9A"/>
    <w:rsid w:val="00D05927"/>
    <w:rsid w:val="00D06654"/>
    <w:rsid w:val="00D06D51"/>
    <w:rsid w:val="00D07FAE"/>
    <w:rsid w:val="00D164DA"/>
    <w:rsid w:val="00D2443E"/>
    <w:rsid w:val="00D24991"/>
    <w:rsid w:val="00D40253"/>
    <w:rsid w:val="00D45C1F"/>
    <w:rsid w:val="00D50255"/>
    <w:rsid w:val="00D50757"/>
    <w:rsid w:val="00D66520"/>
    <w:rsid w:val="00D836B4"/>
    <w:rsid w:val="00D83F8D"/>
    <w:rsid w:val="00D84AE9"/>
    <w:rsid w:val="00D87DE2"/>
    <w:rsid w:val="00D9545C"/>
    <w:rsid w:val="00DB24F4"/>
    <w:rsid w:val="00DC1946"/>
    <w:rsid w:val="00DC30A1"/>
    <w:rsid w:val="00DC3D90"/>
    <w:rsid w:val="00DC67FB"/>
    <w:rsid w:val="00DD780E"/>
    <w:rsid w:val="00DD7F5B"/>
    <w:rsid w:val="00DE34CF"/>
    <w:rsid w:val="00DE47A8"/>
    <w:rsid w:val="00DE7815"/>
    <w:rsid w:val="00DF5B52"/>
    <w:rsid w:val="00E01EBC"/>
    <w:rsid w:val="00E040EB"/>
    <w:rsid w:val="00E13EA8"/>
    <w:rsid w:val="00E13F3D"/>
    <w:rsid w:val="00E14E52"/>
    <w:rsid w:val="00E15E29"/>
    <w:rsid w:val="00E23CC3"/>
    <w:rsid w:val="00E2793B"/>
    <w:rsid w:val="00E27AE9"/>
    <w:rsid w:val="00E31063"/>
    <w:rsid w:val="00E33C0C"/>
    <w:rsid w:val="00E34898"/>
    <w:rsid w:val="00E4354C"/>
    <w:rsid w:val="00E71F5F"/>
    <w:rsid w:val="00E73B77"/>
    <w:rsid w:val="00E9168E"/>
    <w:rsid w:val="00EB09B7"/>
    <w:rsid w:val="00EC010D"/>
    <w:rsid w:val="00EC6222"/>
    <w:rsid w:val="00ED2104"/>
    <w:rsid w:val="00ED22A1"/>
    <w:rsid w:val="00EE04ED"/>
    <w:rsid w:val="00EE25D1"/>
    <w:rsid w:val="00EE36EE"/>
    <w:rsid w:val="00EE7D7C"/>
    <w:rsid w:val="00EF45DF"/>
    <w:rsid w:val="00EF5048"/>
    <w:rsid w:val="00F01998"/>
    <w:rsid w:val="00F01DAA"/>
    <w:rsid w:val="00F043D1"/>
    <w:rsid w:val="00F11EBF"/>
    <w:rsid w:val="00F15993"/>
    <w:rsid w:val="00F17DD2"/>
    <w:rsid w:val="00F22FAF"/>
    <w:rsid w:val="00F25D98"/>
    <w:rsid w:val="00F300FB"/>
    <w:rsid w:val="00F3579C"/>
    <w:rsid w:val="00F37F5F"/>
    <w:rsid w:val="00F448D1"/>
    <w:rsid w:val="00F46F46"/>
    <w:rsid w:val="00F50522"/>
    <w:rsid w:val="00F55D3B"/>
    <w:rsid w:val="00F57A69"/>
    <w:rsid w:val="00F76681"/>
    <w:rsid w:val="00F8107C"/>
    <w:rsid w:val="00F82B0B"/>
    <w:rsid w:val="00F84905"/>
    <w:rsid w:val="00F93A11"/>
    <w:rsid w:val="00FA0265"/>
    <w:rsid w:val="00FB6386"/>
    <w:rsid w:val="00FC0673"/>
    <w:rsid w:val="00FC2865"/>
    <w:rsid w:val="00FE5682"/>
    <w:rsid w:val="00FE56A5"/>
    <w:rsid w:val="00FE6F57"/>
    <w:rsid w:val="00FF6F92"/>
    <w:rsid w:val="00FF7527"/>
    <w:rsid w:val="00FF76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1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1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50"/>
    <w:next w:val="a"/>
    <w:link w:val="H60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link w:val="B3Char"/>
    <w:qFormat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2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paragraph" w:styleId="af8">
    <w:name w:val="Bibliography"/>
    <w:basedOn w:val="a"/>
    <w:next w:val="a"/>
    <w:uiPriority w:val="37"/>
    <w:semiHidden/>
    <w:unhideWhenUsed/>
    <w:rsid w:val="00BD283F"/>
  </w:style>
  <w:style w:type="paragraph" w:styleId="af9">
    <w:name w:val="Block Text"/>
    <w:basedOn w:val="a"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afa">
    <w:name w:val="Body Text"/>
    <w:basedOn w:val="a"/>
    <w:link w:val="afb"/>
    <w:unhideWhenUsed/>
    <w:rsid w:val="00BD283F"/>
    <w:pPr>
      <w:spacing w:after="120"/>
    </w:pPr>
  </w:style>
  <w:style w:type="character" w:customStyle="1" w:styleId="afb">
    <w:name w:val="正文文本 字符"/>
    <w:basedOn w:val="a0"/>
    <w:link w:val="afa"/>
    <w:rsid w:val="00BD283F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6"/>
    <w:unhideWhenUsed/>
    <w:rsid w:val="00BD283F"/>
    <w:pPr>
      <w:spacing w:after="120" w:line="480" w:lineRule="auto"/>
    </w:pPr>
  </w:style>
  <w:style w:type="character" w:customStyle="1" w:styleId="26">
    <w:name w:val="正文文本 2 字符"/>
    <w:basedOn w:val="a0"/>
    <w:link w:val="25"/>
    <w:rsid w:val="00BD283F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5"/>
    <w:unhideWhenUsed/>
    <w:rsid w:val="00BD283F"/>
    <w:pPr>
      <w:spacing w:after="120"/>
    </w:pPr>
    <w:rPr>
      <w:sz w:val="16"/>
      <w:szCs w:val="16"/>
    </w:rPr>
  </w:style>
  <w:style w:type="character" w:customStyle="1" w:styleId="35">
    <w:name w:val="正文文本 3 字符"/>
    <w:basedOn w:val="a0"/>
    <w:link w:val="34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afc">
    <w:name w:val="Body Text First Indent"/>
    <w:basedOn w:val="afa"/>
    <w:link w:val="afd"/>
    <w:rsid w:val="00BD283F"/>
    <w:pPr>
      <w:spacing w:after="180"/>
      <w:ind w:firstLine="360"/>
    </w:pPr>
  </w:style>
  <w:style w:type="character" w:customStyle="1" w:styleId="afd">
    <w:name w:val="正文文本首行缩进 字符"/>
    <w:basedOn w:val="afb"/>
    <w:link w:val="afc"/>
    <w:rsid w:val="00BD283F"/>
    <w:rPr>
      <w:rFonts w:ascii="Times New Roman" w:hAnsi="Times New Roman"/>
      <w:lang w:val="en-GB" w:eastAsia="en-US"/>
    </w:rPr>
  </w:style>
  <w:style w:type="paragraph" w:styleId="afe">
    <w:name w:val="Body Text Indent"/>
    <w:basedOn w:val="a"/>
    <w:link w:val="aff"/>
    <w:unhideWhenUsed/>
    <w:rsid w:val="00BD283F"/>
    <w:pPr>
      <w:spacing w:after="120"/>
      <w:ind w:left="283"/>
    </w:pPr>
  </w:style>
  <w:style w:type="character" w:customStyle="1" w:styleId="aff">
    <w:name w:val="正文文本缩进 字符"/>
    <w:basedOn w:val="a0"/>
    <w:link w:val="afe"/>
    <w:rsid w:val="00BD283F"/>
    <w:rPr>
      <w:rFonts w:ascii="Times New Roman" w:hAnsi="Times New Roman"/>
      <w:lang w:val="en-GB" w:eastAsia="en-US"/>
    </w:rPr>
  </w:style>
  <w:style w:type="paragraph" w:styleId="27">
    <w:name w:val="Body Text First Indent 2"/>
    <w:basedOn w:val="afe"/>
    <w:link w:val="28"/>
    <w:unhideWhenUsed/>
    <w:rsid w:val="00BD283F"/>
    <w:pPr>
      <w:spacing w:after="180"/>
      <w:ind w:left="360" w:firstLine="360"/>
    </w:pPr>
  </w:style>
  <w:style w:type="character" w:customStyle="1" w:styleId="28">
    <w:name w:val="正文文本首行缩进 2 字符"/>
    <w:basedOn w:val="aff"/>
    <w:link w:val="27"/>
    <w:rsid w:val="00BD283F"/>
    <w:rPr>
      <w:rFonts w:ascii="Times New Roman" w:hAnsi="Times New Roman"/>
      <w:lang w:val="en-GB" w:eastAsia="en-US"/>
    </w:rPr>
  </w:style>
  <w:style w:type="paragraph" w:styleId="29">
    <w:name w:val="Body Text Indent 2"/>
    <w:basedOn w:val="a"/>
    <w:link w:val="2a"/>
    <w:unhideWhenUsed/>
    <w:rsid w:val="00BD283F"/>
    <w:pPr>
      <w:spacing w:after="120" w:line="480" w:lineRule="auto"/>
      <w:ind w:left="283"/>
    </w:pPr>
  </w:style>
  <w:style w:type="character" w:customStyle="1" w:styleId="2a">
    <w:name w:val="正文文本缩进 2 字符"/>
    <w:basedOn w:val="a0"/>
    <w:link w:val="29"/>
    <w:rsid w:val="00BD283F"/>
    <w:rPr>
      <w:rFonts w:ascii="Times New Roman" w:hAnsi="Times New Roman"/>
      <w:lang w:val="en-GB" w:eastAsia="en-US"/>
    </w:rPr>
  </w:style>
  <w:style w:type="paragraph" w:styleId="36">
    <w:name w:val="Body Text Indent 3"/>
    <w:basedOn w:val="a"/>
    <w:link w:val="37"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37">
    <w:name w:val="正文文本缩进 3 字符"/>
    <w:basedOn w:val="a0"/>
    <w:link w:val="36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aff0">
    <w:name w:val="caption"/>
    <w:basedOn w:val="a"/>
    <w:next w:val="a"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aff1">
    <w:name w:val="Closing"/>
    <w:basedOn w:val="a"/>
    <w:link w:val="aff2"/>
    <w:unhideWhenUsed/>
    <w:rsid w:val="00BD283F"/>
    <w:pPr>
      <w:spacing w:after="0"/>
      <w:ind w:left="4252"/>
    </w:pPr>
  </w:style>
  <w:style w:type="character" w:customStyle="1" w:styleId="aff2">
    <w:name w:val="结束语 字符"/>
    <w:basedOn w:val="a0"/>
    <w:link w:val="aff1"/>
    <w:rsid w:val="00BD283F"/>
    <w:rPr>
      <w:rFonts w:ascii="Times New Roman" w:hAnsi="Times New Roman"/>
      <w:lang w:val="en-GB" w:eastAsia="en-US"/>
    </w:rPr>
  </w:style>
  <w:style w:type="paragraph" w:styleId="aff3">
    <w:name w:val="Date"/>
    <w:basedOn w:val="a"/>
    <w:next w:val="a"/>
    <w:link w:val="aff4"/>
    <w:rsid w:val="00BD283F"/>
  </w:style>
  <w:style w:type="character" w:customStyle="1" w:styleId="aff4">
    <w:name w:val="日期 字符"/>
    <w:basedOn w:val="a0"/>
    <w:link w:val="aff3"/>
    <w:rsid w:val="00BD283F"/>
    <w:rPr>
      <w:rFonts w:ascii="Times New Roman" w:hAnsi="Times New Roman"/>
      <w:lang w:val="en-GB" w:eastAsia="en-US"/>
    </w:rPr>
  </w:style>
  <w:style w:type="paragraph" w:styleId="aff5">
    <w:name w:val="E-mail Signature"/>
    <w:basedOn w:val="a"/>
    <w:link w:val="aff6"/>
    <w:unhideWhenUsed/>
    <w:rsid w:val="00BD283F"/>
    <w:pPr>
      <w:spacing w:after="0"/>
    </w:pPr>
  </w:style>
  <w:style w:type="character" w:customStyle="1" w:styleId="aff6">
    <w:name w:val="电子邮件签名 字符"/>
    <w:basedOn w:val="a0"/>
    <w:link w:val="aff5"/>
    <w:rsid w:val="00BD283F"/>
    <w:rPr>
      <w:rFonts w:ascii="Times New Roman" w:hAnsi="Times New Roman"/>
      <w:lang w:val="en-GB" w:eastAsia="en-US"/>
    </w:rPr>
  </w:style>
  <w:style w:type="paragraph" w:styleId="aff7">
    <w:name w:val="endnote text"/>
    <w:basedOn w:val="a"/>
    <w:link w:val="aff8"/>
    <w:unhideWhenUsed/>
    <w:rsid w:val="00BD283F"/>
    <w:pPr>
      <w:spacing w:after="0"/>
    </w:pPr>
  </w:style>
  <w:style w:type="character" w:customStyle="1" w:styleId="aff8">
    <w:name w:val="尾注文本 字符"/>
    <w:basedOn w:val="a0"/>
    <w:link w:val="aff7"/>
    <w:rsid w:val="00BD283F"/>
    <w:rPr>
      <w:rFonts w:ascii="Times New Roman" w:hAnsi="Times New Roman"/>
      <w:lang w:val="en-GB" w:eastAsia="en-US"/>
    </w:rPr>
  </w:style>
  <w:style w:type="paragraph" w:styleId="aff9">
    <w:name w:val="envelope address"/>
    <w:basedOn w:val="a"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a">
    <w:name w:val="envelope return"/>
    <w:basedOn w:val="a"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unhideWhenUsed/>
    <w:rsid w:val="00BD283F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rsid w:val="00BD283F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unhideWhenUsed/>
    <w:rsid w:val="00BD283F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rsid w:val="00BD283F"/>
    <w:rPr>
      <w:rFonts w:ascii="Consolas" w:hAnsi="Consolas"/>
      <w:lang w:val="en-GB" w:eastAsia="en-US"/>
    </w:rPr>
  </w:style>
  <w:style w:type="paragraph" w:styleId="38">
    <w:name w:val="index 3"/>
    <w:basedOn w:val="a"/>
    <w:next w:val="a"/>
    <w:unhideWhenUsed/>
    <w:rsid w:val="00BD283F"/>
    <w:pPr>
      <w:spacing w:after="0"/>
      <w:ind w:left="600" w:hanging="200"/>
    </w:pPr>
  </w:style>
  <w:style w:type="paragraph" w:styleId="44">
    <w:name w:val="index 4"/>
    <w:basedOn w:val="a"/>
    <w:next w:val="a"/>
    <w:unhideWhenUsed/>
    <w:rsid w:val="00BD283F"/>
    <w:pPr>
      <w:spacing w:after="0"/>
      <w:ind w:left="800" w:hanging="200"/>
    </w:pPr>
  </w:style>
  <w:style w:type="paragraph" w:styleId="54">
    <w:name w:val="index 5"/>
    <w:basedOn w:val="a"/>
    <w:next w:val="a"/>
    <w:unhideWhenUsed/>
    <w:rsid w:val="00BD283F"/>
    <w:pPr>
      <w:spacing w:after="0"/>
      <w:ind w:left="1000" w:hanging="200"/>
    </w:pPr>
  </w:style>
  <w:style w:type="paragraph" w:styleId="61">
    <w:name w:val="index 6"/>
    <w:basedOn w:val="a"/>
    <w:next w:val="a"/>
    <w:unhideWhenUsed/>
    <w:rsid w:val="00BD283F"/>
    <w:pPr>
      <w:spacing w:after="0"/>
      <w:ind w:left="1200" w:hanging="200"/>
    </w:pPr>
  </w:style>
  <w:style w:type="paragraph" w:styleId="71">
    <w:name w:val="index 7"/>
    <w:basedOn w:val="a"/>
    <w:next w:val="a"/>
    <w:unhideWhenUsed/>
    <w:rsid w:val="00BD283F"/>
    <w:pPr>
      <w:spacing w:after="0"/>
      <w:ind w:left="1400" w:hanging="200"/>
    </w:pPr>
  </w:style>
  <w:style w:type="paragraph" w:styleId="81">
    <w:name w:val="index 8"/>
    <w:basedOn w:val="a"/>
    <w:next w:val="a"/>
    <w:unhideWhenUsed/>
    <w:rsid w:val="00BD283F"/>
    <w:pPr>
      <w:spacing w:after="0"/>
      <w:ind w:left="1600" w:hanging="200"/>
    </w:pPr>
  </w:style>
  <w:style w:type="paragraph" w:styleId="91">
    <w:name w:val="index 9"/>
    <w:basedOn w:val="a"/>
    <w:next w:val="a"/>
    <w:unhideWhenUsed/>
    <w:rsid w:val="00BD283F"/>
    <w:pPr>
      <w:spacing w:after="0"/>
      <w:ind w:left="1800" w:hanging="200"/>
    </w:pPr>
  </w:style>
  <w:style w:type="paragraph" w:styleId="affb">
    <w:name w:val="index heading"/>
    <w:basedOn w:val="a"/>
    <w:next w:val="11"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affc">
    <w:name w:val="Intense Quote"/>
    <w:basedOn w:val="a"/>
    <w:next w:val="a"/>
    <w:link w:val="affd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d">
    <w:name w:val="明显引用 字符"/>
    <w:basedOn w:val="a0"/>
    <w:link w:val="affc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e">
    <w:name w:val="List Continue"/>
    <w:basedOn w:val="a"/>
    <w:unhideWhenUsed/>
    <w:rsid w:val="00BD283F"/>
    <w:pPr>
      <w:spacing w:after="120"/>
      <w:ind w:left="283"/>
      <w:contextualSpacing/>
    </w:pPr>
  </w:style>
  <w:style w:type="paragraph" w:styleId="2b">
    <w:name w:val="List Continue 2"/>
    <w:basedOn w:val="a"/>
    <w:unhideWhenUsed/>
    <w:rsid w:val="00BD283F"/>
    <w:pPr>
      <w:spacing w:after="120"/>
      <w:ind w:left="566"/>
      <w:contextualSpacing/>
    </w:pPr>
  </w:style>
  <w:style w:type="paragraph" w:styleId="39">
    <w:name w:val="List Continue 3"/>
    <w:basedOn w:val="a"/>
    <w:unhideWhenUsed/>
    <w:rsid w:val="00BD283F"/>
    <w:pPr>
      <w:spacing w:after="120"/>
      <w:ind w:left="849"/>
      <w:contextualSpacing/>
    </w:pPr>
  </w:style>
  <w:style w:type="paragraph" w:styleId="45">
    <w:name w:val="List Continue 4"/>
    <w:basedOn w:val="a"/>
    <w:unhideWhenUsed/>
    <w:rsid w:val="00BD283F"/>
    <w:pPr>
      <w:spacing w:after="120"/>
      <w:ind w:left="1132"/>
      <w:contextualSpacing/>
    </w:pPr>
  </w:style>
  <w:style w:type="paragraph" w:styleId="55">
    <w:name w:val="List Continue 5"/>
    <w:basedOn w:val="a"/>
    <w:unhideWhenUsed/>
    <w:rsid w:val="00BD283F"/>
    <w:pPr>
      <w:spacing w:after="120"/>
      <w:ind w:left="1415"/>
      <w:contextualSpacing/>
    </w:pPr>
  </w:style>
  <w:style w:type="paragraph" w:styleId="3">
    <w:name w:val="List Number 3"/>
    <w:basedOn w:val="a"/>
    <w:unhideWhenUsed/>
    <w:rsid w:val="00BD283F"/>
    <w:pPr>
      <w:numPr>
        <w:numId w:val="1"/>
      </w:numPr>
      <w:contextualSpacing/>
    </w:pPr>
  </w:style>
  <w:style w:type="paragraph" w:styleId="4">
    <w:name w:val="List Number 4"/>
    <w:basedOn w:val="a"/>
    <w:unhideWhenUsed/>
    <w:rsid w:val="00BD283F"/>
    <w:pPr>
      <w:numPr>
        <w:numId w:val="2"/>
      </w:numPr>
      <w:contextualSpacing/>
    </w:pPr>
  </w:style>
  <w:style w:type="paragraph" w:styleId="5">
    <w:name w:val="List Number 5"/>
    <w:basedOn w:val="a"/>
    <w:unhideWhenUsed/>
    <w:rsid w:val="00BD283F"/>
    <w:pPr>
      <w:numPr>
        <w:numId w:val="3"/>
      </w:numPr>
      <w:contextualSpacing/>
    </w:pPr>
  </w:style>
  <w:style w:type="paragraph" w:styleId="afff">
    <w:name w:val="List Paragraph"/>
    <w:basedOn w:val="a"/>
    <w:uiPriority w:val="34"/>
    <w:qFormat/>
    <w:rsid w:val="00BD283F"/>
    <w:pPr>
      <w:ind w:left="720"/>
      <w:contextualSpacing/>
    </w:pPr>
  </w:style>
  <w:style w:type="paragraph" w:styleId="afff0">
    <w:name w:val="macro"/>
    <w:link w:val="afff1"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f1">
    <w:name w:val="宏文本 字符"/>
    <w:basedOn w:val="a0"/>
    <w:link w:val="afff0"/>
    <w:rsid w:val="00BD283F"/>
    <w:rPr>
      <w:rFonts w:ascii="Consolas" w:hAnsi="Consolas"/>
      <w:lang w:val="en-GB" w:eastAsia="en-US"/>
    </w:rPr>
  </w:style>
  <w:style w:type="paragraph" w:styleId="afff2">
    <w:name w:val="Message Header"/>
    <w:basedOn w:val="a"/>
    <w:link w:val="afff3"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f3">
    <w:name w:val="信息标题 字符"/>
    <w:basedOn w:val="a0"/>
    <w:link w:val="afff2"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f4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afff5">
    <w:name w:val="Normal (Web)"/>
    <w:basedOn w:val="a"/>
    <w:unhideWhenUsed/>
    <w:rsid w:val="00BD283F"/>
    <w:rPr>
      <w:sz w:val="24"/>
      <w:szCs w:val="24"/>
    </w:rPr>
  </w:style>
  <w:style w:type="paragraph" w:styleId="afff6">
    <w:name w:val="Normal Indent"/>
    <w:basedOn w:val="a"/>
    <w:unhideWhenUsed/>
    <w:rsid w:val="00BD283F"/>
    <w:pPr>
      <w:ind w:left="720"/>
    </w:pPr>
  </w:style>
  <w:style w:type="paragraph" w:styleId="afff7">
    <w:name w:val="Note Heading"/>
    <w:basedOn w:val="a"/>
    <w:next w:val="a"/>
    <w:link w:val="afff8"/>
    <w:unhideWhenUsed/>
    <w:rsid w:val="00BD283F"/>
    <w:pPr>
      <w:spacing w:after="0"/>
    </w:pPr>
  </w:style>
  <w:style w:type="character" w:customStyle="1" w:styleId="afff8">
    <w:name w:val="注释标题 字符"/>
    <w:basedOn w:val="a0"/>
    <w:link w:val="afff7"/>
    <w:rsid w:val="00BD283F"/>
    <w:rPr>
      <w:rFonts w:ascii="Times New Roman" w:hAnsi="Times New Roman"/>
      <w:lang w:val="en-GB" w:eastAsia="en-US"/>
    </w:rPr>
  </w:style>
  <w:style w:type="paragraph" w:styleId="afff9">
    <w:name w:val="Plain Text"/>
    <w:basedOn w:val="a"/>
    <w:link w:val="afffa"/>
    <w:unhideWhenUsed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afffa">
    <w:name w:val="纯文本 字符"/>
    <w:basedOn w:val="a0"/>
    <w:link w:val="afff9"/>
    <w:rsid w:val="00BD283F"/>
    <w:rPr>
      <w:rFonts w:ascii="Consolas" w:hAnsi="Consolas"/>
      <w:sz w:val="21"/>
      <w:szCs w:val="21"/>
      <w:lang w:val="en-GB" w:eastAsia="en-US"/>
    </w:rPr>
  </w:style>
  <w:style w:type="paragraph" w:styleId="afffb">
    <w:name w:val="Quote"/>
    <w:basedOn w:val="a"/>
    <w:next w:val="a"/>
    <w:link w:val="afffc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c">
    <w:name w:val="引用 字符"/>
    <w:basedOn w:val="a0"/>
    <w:link w:val="afffb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d">
    <w:name w:val="Salutation"/>
    <w:basedOn w:val="a"/>
    <w:next w:val="a"/>
    <w:link w:val="afffe"/>
    <w:rsid w:val="00BD283F"/>
  </w:style>
  <w:style w:type="character" w:customStyle="1" w:styleId="afffe">
    <w:name w:val="称呼 字符"/>
    <w:basedOn w:val="a0"/>
    <w:link w:val="afffd"/>
    <w:rsid w:val="00BD283F"/>
    <w:rPr>
      <w:rFonts w:ascii="Times New Roman" w:hAnsi="Times New Roman"/>
      <w:lang w:val="en-GB" w:eastAsia="en-US"/>
    </w:rPr>
  </w:style>
  <w:style w:type="paragraph" w:styleId="affff">
    <w:name w:val="Signature"/>
    <w:basedOn w:val="a"/>
    <w:link w:val="affff0"/>
    <w:unhideWhenUsed/>
    <w:rsid w:val="00BD283F"/>
    <w:pPr>
      <w:spacing w:after="0"/>
      <w:ind w:left="4252"/>
    </w:pPr>
  </w:style>
  <w:style w:type="character" w:customStyle="1" w:styleId="affff0">
    <w:name w:val="签名 字符"/>
    <w:basedOn w:val="a0"/>
    <w:link w:val="affff"/>
    <w:rsid w:val="00BD283F"/>
    <w:rPr>
      <w:rFonts w:ascii="Times New Roman" w:hAnsi="Times New Roman"/>
      <w:lang w:val="en-GB" w:eastAsia="en-US"/>
    </w:rPr>
  </w:style>
  <w:style w:type="paragraph" w:styleId="affff1">
    <w:name w:val="Subtitle"/>
    <w:basedOn w:val="a"/>
    <w:next w:val="a"/>
    <w:link w:val="affff2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f2">
    <w:name w:val="副标题 字符"/>
    <w:basedOn w:val="a0"/>
    <w:link w:val="affff1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f3">
    <w:name w:val="table of authorities"/>
    <w:basedOn w:val="a"/>
    <w:next w:val="a"/>
    <w:unhideWhenUsed/>
    <w:rsid w:val="00BD283F"/>
    <w:pPr>
      <w:spacing w:after="0"/>
      <w:ind w:left="200" w:hanging="200"/>
    </w:pPr>
  </w:style>
  <w:style w:type="paragraph" w:styleId="affff4">
    <w:name w:val="table of figures"/>
    <w:basedOn w:val="a"/>
    <w:next w:val="a"/>
    <w:unhideWhenUsed/>
    <w:rsid w:val="00BD283F"/>
    <w:pPr>
      <w:spacing w:after="0"/>
    </w:pPr>
  </w:style>
  <w:style w:type="paragraph" w:styleId="affff5">
    <w:name w:val="Title"/>
    <w:basedOn w:val="a"/>
    <w:next w:val="a"/>
    <w:link w:val="affff6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6">
    <w:name w:val="标题 字符"/>
    <w:basedOn w:val="a0"/>
    <w:link w:val="affff5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7">
    <w:name w:val="toa heading"/>
    <w:basedOn w:val="a"/>
    <w:next w:val="a"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PLChar">
    <w:name w:val="PL Char"/>
    <w:link w:val="PL"/>
    <w:qFormat/>
    <w:locked/>
    <w:rsid w:val="00704E14"/>
    <w:rPr>
      <w:rFonts w:ascii="Courier New" w:hAnsi="Courier New"/>
      <w:sz w:val="16"/>
      <w:lang w:val="en-GB" w:eastAsia="en-US"/>
    </w:rPr>
  </w:style>
  <w:style w:type="character" w:customStyle="1" w:styleId="B1Char">
    <w:name w:val="B1 Char"/>
    <w:link w:val="B10"/>
    <w:qFormat/>
    <w:rsid w:val="007C4BC1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7C4BC1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A7F7A"/>
    <w:rPr>
      <w:rFonts w:eastAsia="等线"/>
    </w:rPr>
  </w:style>
  <w:style w:type="paragraph" w:customStyle="1" w:styleId="Guidance">
    <w:name w:val="Guidance"/>
    <w:basedOn w:val="a"/>
    <w:rsid w:val="006A7F7A"/>
    <w:rPr>
      <w:rFonts w:eastAsia="等线"/>
      <w:i/>
      <w:color w:val="0000FF"/>
    </w:rPr>
  </w:style>
  <w:style w:type="character" w:customStyle="1" w:styleId="af3">
    <w:name w:val="批注框文本 字符"/>
    <w:link w:val="af2"/>
    <w:rsid w:val="006A7F7A"/>
    <w:rPr>
      <w:rFonts w:ascii="Tahoma" w:hAnsi="Tahoma" w:cs="Tahoma"/>
      <w:sz w:val="16"/>
      <w:szCs w:val="16"/>
      <w:lang w:val="en-GB" w:eastAsia="en-US"/>
    </w:rPr>
  </w:style>
  <w:style w:type="table" w:styleId="affff8">
    <w:name w:val="Table Grid"/>
    <w:basedOn w:val="a1"/>
    <w:rsid w:val="006A7F7A"/>
    <w:rPr>
      <w:rFonts w:ascii="Times New Roman" w:eastAsia="等线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6A7F7A"/>
    <w:rPr>
      <w:color w:val="605E5C"/>
      <w:shd w:val="clear" w:color="auto" w:fill="E1DFDD"/>
    </w:rPr>
  </w:style>
  <w:style w:type="character" w:customStyle="1" w:styleId="EXCar">
    <w:name w:val="EX Car"/>
    <w:link w:val="EX"/>
    <w:qFormat/>
    <w:rsid w:val="006A7F7A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a"/>
    <w:qFormat/>
    <w:rsid w:val="006A7F7A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等线" w:hAnsi="Arial"/>
      <w:i/>
      <w:color w:val="0070C0"/>
    </w:rPr>
  </w:style>
  <w:style w:type="paragraph" w:customStyle="1" w:styleId="TemplateH4">
    <w:name w:val="TemplateH4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4"/>
      <w:szCs w:val="24"/>
    </w:rPr>
  </w:style>
  <w:style w:type="paragraph" w:customStyle="1" w:styleId="AltNormal">
    <w:name w:val="AltNormal"/>
    <w:basedOn w:val="a"/>
    <w:link w:val="AltNormalChar"/>
    <w:rsid w:val="006A7F7A"/>
    <w:pPr>
      <w:spacing w:before="120" w:after="0"/>
    </w:pPr>
    <w:rPr>
      <w:rFonts w:ascii="Arial" w:eastAsia="等线" w:hAnsi="Arial"/>
    </w:rPr>
  </w:style>
  <w:style w:type="character" w:customStyle="1" w:styleId="AltNormalChar">
    <w:name w:val="AltNormal Char"/>
    <w:link w:val="AltNormal"/>
    <w:rsid w:val="006A7F7A"/>
    <w:rPr>
      <w:rFonts w:ascii="Arial" w:eastAsia="等线" w:hAnsi="Arial"/>
      <w:lang w:val="en-GB" w:eastAsia="en-US"/>
    </w:rPr>
  </w:style>
  <w:style w:type="paragraph" w:customStyle="1" w:styleId="TemplateH3">
    <w:name w:val="TemplateH3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32"/>
      <w:szCs w:val="32"/>
    </w:rPr>
  </w:style>
  <w:style w:type="character" w:customStyle="1" w:styleId="TALChar">
    <w:name w:val="TAL Char"/>
    <w:link w:val="TAL"/>
    <w:qFormat/>
    <w:locked/>
    <w:rsid w:val="006A7F7A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6A7F7A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6A7F7A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6A7F7A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6A7F7A"/>
    <w:rPr>
      <w:rFonts w:ascii="Arial" w:hAnsi="Arial"/>
      <w:sz w:val="18"/>
      <w:lang w:val="en-GB" w:eastAsia="en-US"/>
    </w:rPr>
  </w:style>
  <w:style w:type="character" w:customStyle="1" w:styleId="41">
    <w:name w:val="标题 4 字符"/>
    <w:link w:val="40"/>
    <w:rsid w:val="006A7F7A"/>
    <w:rPr>
      <w:rFonts w:ascii="Arial" w:hAnsi="Arial"/>
      <w:sz w:val="24"/>
      <w:lang w:val="en-GB" w:eastAsia="en-US"/>
    </w:rPr>
  </w:style>
  <w:style w:type="paragraph" w:styleId="affff9">
    <w:name w:val="Revision"/>
    <w:hidden/>
    <w:uiPriority w:val="99"/>
    <w:semiHidden/>
    <w:rsid w:val="006A7F7A"/>
    <w:rPr>
      <w:rFonts w:ascii="Times New Roman" w:eastAsia="等线" w:hAnsi="Times New Roman"/>
      <w:lang w:val="en-GB" w:eastAsia="en-US"/>
    </w:rPr>
  </w:style>
  <w:style w:type="character" w:customStyle="1" w:styleId="TANChar">
    <w:name w:val="TAN Char"/>
    <w:link w:val="TAN"/>
    <w:qFormat/>
    <w:rsid w:val="006A7F7A"/>
    <w:rPr>
      <w:rFonts w:ascii="Arial" w:hAnsi="Arial"/>
      <w:sz w:val="18"/>
      <w:lang w:val="en-GB" w:eastAsia="en-US"/>
    </w:rPr>
  </w:style>
  <w:style w:type="character" w:customStyle="1" w:styleId="af7">
    <w:name w:val="文档结构图 字符"/>
    <w:link w:val="af6"/>
    <w:rsid w:val="006A7F7A"/>
    <w:rPr>
      <w:rFonts w:ascii="Tahoma" w:hAnsi="Tahoma" w:cs="Tahoma"/>
      <w:shd w:val="clear" w:color="auto" w:fill="000080"/>
      <w:lang w:val="en-GB" w:eastAsia="en-US"/>
    </w:rPr>
  </w:style>
  <w:style w:type="character" w:customStyle="1" w:styleId="20">
    <w:name w:val="标题 2 字符"/>
    <w:basedOn w:val="a0"/>
    <w:link w:val="2"/>
    <w:rsid w:val="006A7F7A"/>
    <w:rPr>
      <w:rFonts w:ascii="Arial" w:hAnsi="Arial"/>
      <w:sz w:val="32"/>
      <w:lang w:val="en-GB" w:eastAsia="en-US"/>
    </w:rPr>
  </w:style>
  <w:style w:type="character" w:customStyle="1" w:styleId="80">
    <w:name w:val="标题 8 字符"/>
    <w:basedOn w:val="a0"/>
    <w:link w:val="8"/>
    <w:rsid w:val="006A7F7A"/>
    <w:rPr>
      <w:rFonts w:ascii="Arial" w:hAnsi="Arial"/>
      <w:sz w:val="36"/>
      <w:lang w:val="en-GB" w:eastAsia="en-US"/>
    </w:rPr>
  </w:style>
  <w:style w:type="character" w:customStyle="1" w:styleId="51">
    <w:name w:val="标题 5 字符"/>
    <w:basedOn w:val="a0"/>
    <w:link w:val="50"/>
    <w:rsid w:val="006A7F7A"/>
    <w:rPr>
      <w:rFonts w:ascii="Arial" w:hAnsi="Arial"/>
      <w:sz w:val="22"/>
      <w:lang w:val="en-GB" w:eastAsia="en-US"/>
    </w:rPr>
  </w:style>
  <w:style w:type="character" w:customStyle="1" w:styleId="EWChar">
    <w:name w:val="EW Char"/>
    <w:link w:val="EW"/>
    <w:locked/>
    <w:rsid w:val="006A7F7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6A7F7A"/>
    <w:rPr>
      <w:rFonts w:ascii="Times New Roman" w:hAnsi="Times New Roman"/>
      <w:color w:val="FF0000"/>
      <w:lang w:val="en-GB" w:eastAsia="en-US"/>
    </w:rPr>
  </w:style>
  <w:style w:type="character" w:customStyle="1" w:styleId="af0">
    <w:name w:val="批注文字 字符"/>
    <w:basedOn w:val="a0"/>
    <w:link w:val="af"/>
    <w:rsid w:val="006A7F7A"/>
    <w:rPr>
      <w:rFonts w:ascii="Times New Roman" w:hAnsi="Times New Roman"/>
      <w:lang w:val="en-GB" w:eastAsia="en-US"/>
    </w:rPr>
  </w:style>
  <w:style w:type="character" w:customStyle="1" w:styleId="af5">
    <w:name w:val="批注主题 字符"/>
    <w:basedOn w:val="af0"/>
    <w:link w:val="af4"/>
    <w:rsid w:val="006A7F7A"/>
    <w:rPr>
      <w:rFonts w:ascii="Times New Roman" w:hAnsi="Times New Roman"/>
      <w:b/>
      <w:bCs/>
      <w:lang w:val="en-GB" w:eastAsia="en-US"/>
    </w:rPr>
  </w:style>
  <w:style w:type="character" w:customStyle="1" w:styleId="a8">
    <w:name w:val="脚注文本 字符"/>
    <w:basedOn w:val="a0"/>
    <w:link w:val="a7"/>
    <w:rsid w:val="006A7F7A"/>
    <w:rPr>
      <w:rFonts w:ascii="Times New Roman" w:hAnsi="Times New Roman"/>
      <w:sz w:val="16"/>
      <w:lang w:val="en-GB" w:eastAsia="en-US"/>
    </w:rPr>
  </w:style>
  <w:style w:type="character" w:customStyle="1" w:styleId="TFChar">
    <w:name w:val="TF Char"/>
    <w:link w:val="TF"/>
    <w:qFormat/>
    <w:rsid w:val="00660355"/>
    <w:rPr>
      <w:rFonts w:ascii="Arial" w:hAnsi="Arial"/>
      <w:b/>
      <w:lang w:val="en-GB" w:eastAsia="en-US"/>
    </w:rPr>
  </w:style>
  <w:style w:type="character" w:customStyle="1" w:styleId="31">
    <w:name w:val="标题 3 字符"/>
    <w:link w:val="30"/>
    <w:rsid w:val="00660355"/>
    <w:rPr>
      <w:rFonts w:ascii="Arial" w:hAnsi="Arial"/>
      <w:sz w:val="28"/>
      <w:lang w:val="en-GB" w:eastAsia="en-US"/>
    </w:rPr>
  </w:style>
  <w:style w:type="paragraph" w:customStyle="1" w:styleId="msonormal0">
    <w:name w:val="msonormal"/>
    <w:basedOn w:val="a"/>
    <w:rsid w:val="00660355"/>
    <w:pPr>
      <w:spacing w:before="100" w:beforeAutospacing="1" w:after="100" w:afterAutospacing="1"/>
    </w:pPr>
    <w:rPr>
      <w:rFonts w:eastAsia="Times New Roman"/>
      <w:sz w:val="24"/>
      <w:szCs w:val="24"/>
      <w:lang w:eastAsia="en-IN"/>
    </w:rPr>
  </w:style>
  <w:style w:type="character" w:customStyle="1" w:styleId="NOChar">
    <w:name w:val="NO Char"/>
    <w:qFormat/>
    <w:rsid w:val="00660355"/>
    <w:rPr>
      <w:rFonts w:ascii="Times New Roman" w:hAnsi="Times New Roman"/>
      <w:lang w:val="en-GB" w:eastAsia="en-US"/>
    </w:rPr>
  </w:style>
  <w:style w:type="character" w:styleId="affffa">
    <w:name w:val="Strong"/>
    <w:qFormat/>
    <w:rsid w:val="00595265"/>
    <w:rPr>
      <w:b/>
      <w:bCs/>
    </w:rPr>
  </w:style>
  <w:style w:type="character" w:customStyle="1" w:styleId="TAHCar">
    <w:name w:val="TAH Car"/>
    <w:rsid w:val="00595265"/>
    <w:rPr>
      <w:rFonts w:ascii="Arial" w:hAnsi="Arial"/>
      <w:b/>
      <w:sz w:val="18"/>
      <w:lang w:val="en-GB" w:eastAsia="en-US"/>
    </w:rPr>
  </w:style>
  <w:style w:type="character" w:customStyle="1" w:styleId="EditorsNoteZchn">
    <w:name w:val="Editor's Note Zchn"/>
    <w:rsid w:val="00595265"/>
    <w:rPr>
      <w:rFonts w:ascii="Times New Roman" w:hAnsi="Times New Roman"/>
      <w:color w:val="FF0000"/>
      <w:lang w:val="en-GB"/>
    </w:rPr>
  </w:style>
  <w:style w:type="character" w:customStyle="1" w:styleId="EditorsNoteCharChar">
    <w:name w:val="Editor's Note Char Char"/>
    <w:locked/>
    <w:rsid w:val="00595265"/>
    <w:rPr>
      <w:color w:val="FF0000"/>
      <w:lang w:val="en-GB" w:eastAsia="en-US"/>
    </w:rPr>
  </w:style>
  <w:style w:type="character" w:customStyle="1" w:styleId="10">
    <w:name w:val="标题 1 字符"/>
    <w:link w:val="1"/>
    <w:rsid w:val="00595265"/>
    <w:rPr>
      <w:rFonts w:ascii="Arial" w:hAnsi="Arial"/>
      <w:sz w:val="36"/>
      <w:lang w:val="en-GB" w:eastAsia="en-US"/>
    </w:rPr>
  </w:style>
  <w:style w:type="character" w:customStyle="1" w:styleId="H60">
    <w:name w:val="H6 (文字)"/>
    <w:link w:val="H6"/>
    <w:rsid w:val="00595265"/>
    <w:rPr>
      <w:rFonts w:ascii="Arial" w:hAnsi="Arial"/>
      <w:lang w:val="en-GB" w:eastAsia="en-US"/>
    </w:rPr>
  </w:style>
  <w:style w:type="character" w:customStyle="1" w:styleId="THZchn">
    <w:name w:val="TH Zchn"/>
    <w:rsid w:val="00595265"/>
    <w:rPr>
      <w:rFonts w:ascii="Arial" w:hAnsi="Arial"/>
      <w:b/>
      <w:lang w:eastAsia="en-US"/>
    </w:rPr>
  </w:style>
  <w:style w:type="character" w:customStyle="1" w:styleId="TAN0">
    <w:name w:val="TAN (文字)"/>
    <w:rsid w:val="00595265"/>
    <w:rPr>
      <w:rFonts w:ascii="Arial" w:hAnsi="Arial"/>
      <w:sz w:val="18"/>
      <w:lang w:eastAsia="en-US"/>
    </w:rPr>
  </w:style>
  <w:style w:type="character" w:customStyle="1" w:styleId="B3Char">
    <w:name w:val="B3 Char"/>
    <w:link w:val="B3"/>
    <w:rsid w:val="00595265"/>
    <w:rPr>
      <w:rFonts w:ascii="Times New Roman" w:hAnsi="Times New Roman"/>
      <w:lang w:val="en-GB" w:eastAsia="en-US"/>
    </w:rPr>
  </w:style>
  <w:style w:type="character" w:customStyle="1" w:styleId="ac">
    <w:name w:val="页脚 字符"/>
    <w:link w:val="ab"/>
    <w:rsid w:val="00595265"/>
    <w:rPr>
      <w:rFonts w:ascii="Arial" w:hAnsi="Arial"/>
      <w:b/>
      <w:i/>
      <w:sz w:val="18"/>
      <w:lang w:val="en-GB" w:eastAsia="en-US"/>
    </w:rPr>
  </w:style>
  <w:style w:type="paragraph" w:customStyle="1" w:styleId="FL">
    <w:name w:val="FL"/>
    <w:basedOn w:val="a"/>
    <w:rsid w:val="0059526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B3Char2">
    <w:name w:val="B3 Char2"/>
    <w:locked/>
    <w:rsid w:val="002411CC"/>
    <w:rPr>
      <w:lang w:eastAsia="en-US"/>
    </w:rPr>
  </w:style>
  <w:style w:type="paragraph" w:customStyle="1" w:styleId="B1">
    <w:name w:val="B1+"/>
    <w:basedOn w:val="B10"/>
    <w:rsid w:val="006675B5"/>
    <w:pPr>
      <w:numPr>
        <w:numId w:val="5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12">
    <w:name w:val="未处理的提及1"/>
    <w:uiPriority w:val="99"/>
    <w:semiHidden/>
    <w:unhideWhenUsed/>
    <w:rsid w:val="006675B5"/>
    <w:rPr>
      <w:color w:val="808080"/>
      <w:shd w:val="clear" w:color="auto" w:fill="E6E6E6"/>
    </w:rPr>
  </w:style>
  <w:style w:type="table" w:customStyle="1" w:styleId="13">
    <w:name w:val="网格型1"/>
    <w:basedOn w:val="a1"/>
    <w:next w:val="affff8"/>
    <w:uiPriority w:val="39"/>
    <w:rsid w:val="006675B5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60">
    <w:name w:val="标题 6 字符"/>
    <w:link w:val="6"/>
    <w:rsid w:val="006675B5"/>
    <w:rPr>
      <w:rFonts w:ascii="Arial" w:hAnsi="Arial"/>
      <w:lang w:val="en-GB" w:eastAsia="en-US"/>
    </w:rPr>
  </w:style>
  <w:style w:type="character" w:customStyle="1" w:styleId="70">
    <w:name w:val="标题 7 字符"/>
    <w:link w:val="7"/>
    <w:rsid w:val="006675B5"/>
    <w:rPr>
      <w:rFonts w:ascii="Arial" w:hAnsi="Arial"/>
      <w:lang w:val="en-GB" w:eastAsia="en-US"/>
    </w:rPr>
  </w:style>
  <w:style w:type="character" w:customStyle="1" w:styleId="90">
    <w:name w:val="标题 9 字符"/>
    <w:link w:val="9"/>
    <w:rsid w:val="006675B5"/>
    <w:rPr>
      <w:rFonts w:ascii="Arial" w:hAnsi="Arial"/>
      <w:sz w:val="36"/>
      <w:lang w:val="en-GB" w:eastAsia="en-US"/>
    </w:rPr>
  </w:style>
  <w:style w:type="character" w:customStyle="1" w:styleId="a5">
    <w:name w:val="页眉 字符"/>
    <w:link w:val="a4"/>
    <w:rsid w:val="006675B5"/>
    <w:rPr>
      <w:rFonts w:ascii="Arial" w:hAnsi="Arial"/>
      <w:b/>
      <w:sz w:val="18"/>
      <w:lang w:val="en-GB" w:eastAsia="en-US"/>
    </w:rPr>
  </w:style>
  <w:style w:type="character" w:customStyle="1" w:styleId="510">
    <w:name w:val="标题 5 字符1"/>
    <w:semiHidden/>
    <w:locked/>
    <w:rsid w:val="006675B5"/>
    <w:rPr>
      <w:rFonts w:ascii="Arial" w:hAnsi="Arial"/>
      <w:sz w:val="22"/>
      <w:lang w:val="en-GB" w:eastAsia="en-US"/>
    </w:rPr>
  </w:style>
  <w:style w:type="character" w:customStyle="1" w:styleId="1Char1">
    <w:name w:val="标题 1 Char1"/>
    <w:rsid w:val="00D06654"/>
    <w:rPr>
      <w:rFonts w:ascii="Arial" w:hAnsi="Arial"/>
      <w:sz w:val="36"/>
      <w:lang w:eastAsia="en-US"/>
    </w:rPr>
  </w:style>
  <w:style w:type="character" w:customStyle="1" w:styleId="CRCoverPageZchn">
    <w:name w:val="CR Cover Page Zchn"/>
    <w:link w:val="CRCoverPage"/>
    <w:rsid w:val="005E2BF1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__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186D8E-C9D3-4E6F-9B5F-6D7F1F541F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04</TotalTime>
  <Pages>11</Pages>
  <Words>3270</Words>
  <Characters>18645</Characters>
  <Application>Microsoft Office Word</Application>
  <DocSecurity>0</DocSecurity>
  <Lines>155</Lines>
  <Paragraphs>4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187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381</cp:revision>
  <cp:lastPrinted>1899-12-31T23:00:00Z</cp:lastPrinted>
  <dcterms:created xsi:type="dcterms:W3CDTF">2023-04-10T06:44:00Z</dcterms:created>
  <dcterms:modified xsi:type="dcterms:W3CDTF">2023-05-23T21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bfDrWgKAuJQf3Go4ru5Speg7ygTZJgjK1KQOerlfAql6Msuv71m5FlqqDjn31gqu6WNyhkul
l9Yq45WKjH6KdnhuLEp6Qhi0XlNScYmjaYWgbREs6QqmW7evj7PlnKg9TkIZmRABMt/aJxYB
XUshWBmZejVRUGq0zYM3uEZM5rRPTL6R30fzR3RSHl8w/gxXCx/454z7E9JTI8QvufhWy3ed
uoX0bxz3ynlARYAY6X</vt:lpwstr>
  </property>
  <property fmtid="{D5CDD505-2E9C-101B-9397-08002B2CF9AE}" pid="22" name="_2015_ms_pID_7253431">
    <vt:lpwstr>/SIBzDmAceYiYn8dYluhXDtC/ybXy770ZUJvvyu+Fmqlc+6evjqo++
mtYJhHq8VBVS9KKfTI4Rdi+mxdwo7LXsP6gQIWPchOnA8GqfNmvtAnrZw3XgQQZ2quVwitnD
t1Y7cBuHU5w4VHhr9xq36gq3QacFLyEL+1tfDULH6cIfqlwNxywIAgoroRK3C/56XjzooKbo
BzjNeo7es7WYqxtBundwfdq/FAsZhvDLGCT6</vt:lpwstr>
  </property>
  <property fmtid="{D5CDD505-2E9C-101B-9397-08002B2CF9AE}" pid="23" name="_2015_ms_pID_7253432">
    <vt:lpwstr>bQ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81087531</vt:lpwstr>
  </property>
</Properties>
</file>